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E18A7" w:rsidRPr="00A70708" w:rsidRDefault="008B65CD" w:rsidP="001458AB">
      <w:pPr>
        <w:tabs>
          <w:tab w:val="left" w:pos="709"/>
        </w:tabs>
        <w:ind w:firstLine="0"/>
        <w:jc w:val="center"/>
        <w:rPr>
          <w:lang w:val="ru-RU"/>
        </w:rPr>
      </w:pPr>
      <w:r w:rsidRPr="00A70708">
        <w:object w:dxaOrig="10042" w:dyaOrig="151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81.45pt;height:727.5pt" o:ole="">
            <v:imagedata r:id="rId9" o:title=""/>
          </v:shape>
          <o:OLEObject Type="Embed" ProgID="Visio.Drawing.11" ShapeID="_x0000_i1029" DrawAspect="Content" ObjectID="_1589622220" r:id="rId10"/>
        </w:object>
      </w:r>
      <w:bookmarkStart w:id="0" w:name="_GoBack"/>
      <w:bookmarkEnd w:id="0"/>
    </w:p>
    <w:p w:rsidR="003A203A" w:rsidRPr="00A70708" w:rsidRDefault="00EA0D1F" w:rsidP="001458AB">
      <w:pPr>
        <w:tabs>
          <w:tab w:val="left" w:pos="709"/>
        </w:tabs>
        <w:ind w:firstLine="0"/>
        <w:jc w:val="center"/>
        <w:rPr>
          <w:lang w:val="ru-RU"/>
        </w:rPr>
      </w:pPr>
      <w:r w:rsidRPr="00A70708">
        <w:object w:dxaOrig="9934" w:dyaOrig="14156">
          <v:shape id="_x0000_i1025" type="#_x0000_t75" style="width:481.45pt;height:686.7pt" o:ole="">
            <v:imagedata r:id="rId11" o:title=""/>
          </v:shape>
          <o:OLEObject Type="Embed" ProgID="Visio.Drawing.11" ShapeID="_x0000_i1025" DrawAspect="Content" ObjectID="_1589622221" r:id="rId12"/>
        </w:object>
      </w:r>
    </w:p>
    <w:p w:rsidR="003A203A" w:rsidRPr="00A70708" w:rsidRDefault="003A203A" w:rsidP="001458AB">
      <w:pPr>
        <w:tabs>
          <w:tab w:val="left" w:pos="709"/>
        </w:tabs>
        <w:ind w:firstLine="0"/>
        <w:jc w:val="center"/>
        <w:rPr>
          <w:lang w:val="ru-RU"/>
        </w:rPr>
      </w:pPr>
    </w:p>
    <w:p w:rsidR="003A203A" w:rsidRPr="00A70708" w:rsidRDefault="003A203A" w:rsidP="001458AB">
      <w:pPr>
        <w:tabs>
          <w:tab w:val="left" w:pos="709"/>
        </w:tabs>
        <w:ind w:firstLine="0"/>
        <w:jc w:val="center"/>
        <w:rPr>
          <w:lang w:val="ru-RU"/>
        </w:rPr>
      </w:pPr>
    </w:p>
    <w:p w:rsidR="003A203A" w:rsidRPr="00A70708" w:rsidRDefault="00EA0D1F" w:rsidP="001458AB">
      <w:pPr>
        <w:tabs>
          <w:tab w:val="left" w:pos="709"/>
        </w:tabs>
        <w:ind w:firstLine="0"/>
        <w:jc w:val="center"/>
        <w:rPr>
          <w:lang w:val="ru-RU"/>
        </w:rPr>
      </w:pPr>
      <w:r w:rsidRPr="00A70708">
        <w:object w:dxaOrig="10322" w:dyaOrig="15233">
          <v:shape id="_x0000_i1026" type="#_x0000_t75" style="width:481.45pt;height:709.8pt" o:ole="">
            <v:imagedata r:id="rId13" o:title=""/>
          </v:shape>
          <o:OLEObject Type="Embed" ProgID="Visio.Drawing.11" ShapeID="_x0000_i1026" DrawAspect="Content" ObjectID="_1589622222" r:id="rId14"/>
        </w:object>
      </w:r>
    </w:p>
    <w:p w:rsidR="003A203A" w:rsidRPr="00A70708" w:rsidRDefault="00EA0D1F" w:rsidP="001458AB">
      <w:pPr>
        <w:tabs>
          <w:tab w:val="left" w:pos="709"/>
        </w:tabs>
        <w:ind w:firstLine="0"/>
        <w:jc w:val="center"/>
        <w:rPr>
          <w:lang w:val="ru-RU"/>
        </w:rPr>
      </w:pPr>
      <w:r w:rsidRPr="00A70708">
        <w:object w:dxaOrig="9901" w:dyaOrig="14134">
          <v:shape id="_x0000_i1027" type="#_x0000_t75" style="width:481.45pt;height:686.15pt" o:ole="">
            <v:imagedata r:id="rId15" o:title=""/>
          </v:shape>
          <o:OLEObject Type="Embed" ProgID="Visio.Drawing.11" ShapeID="_x0000_i1027" DrawAspect="Content" ObjectID="_1589622223" r:id="rId16"/>
        </w:object>
      </w:r>
    </w:p>
    <w:p w:rsidR="003A203A" w:rsidRPr="00A70708" w:rsidRDefault="003A203A" w:rsidP="001458AB">
      <w:pPr>
        <w:tabs>
          <w:tab w:val="left" w:pos="709"/>
        </w:tabs>
        <w:ind w:firstLine="0"/>
        <w:jc w:val="center"/>
        <w:rPr>
          <w:lang w:val="ru-RU"/>
        </w:rPr>
      </w:pPr>
    </w:p>
    <w:p w:rsidR="003A203A" w:rsidRPr="00A70708" w:rsidRDefault="003A203A" w:rsidP="001458AB">
      <w:pPr>
        <w:tabs>
          <w:tab w:val="left" w:pos="709"/>
        </w:tabs>
        <w:ind w:firstLine="0"/>
        <w:jc w:val="center"/>
        <w:rPr>
          <w:lang w:val="ru-RU"/>
        </w:rPr>
      </w:pPr>
    </w:p>
    <w:p w:rsidR="003A203A" w:rsidRPr="00A70708" w:rsidRDefault="00EA0D1F" w:rsidP="001458AB">
      <w:pPr>
        <w:tabs>
          <w:tab w:val="left" w:pos="709"/>
        </w:tabs>
        <w:ind w:firstLine="0"/>
        <w:jc w:val="center"/>
        <w:rPr>
          <w:lang w:val="ru-RU"/>
        </w:rPr>
      </w:pPr>
      <w:r w:rsidRPr="00A70708">
        <w:object w:dxaOrig="9883" w:dyaOrig="13369">
          <v:shape id="_x0000_i1028" type="#_x0000_t75" style="width:481.45pt;height:650.15pt" o:ole="">
            <v:imagedata r:id="rId17" o:title=""/>
          </v:shape>
          <o:OLEObject Type="Embed" ProgID="Visio.Drawing.11" ShapeID="_x0000_i1028" DrawAspect="Content" ObjectID="_1589622224" r:id="rId18"/>
        </w:object>
      </w:r>
    </w:p>
    <w:p w:rsidR="003A203A" w:rsidRPr="00A70708" w:rsidRDefault="003A203A" w:rsidP="001458AB">
      <w:pPr>
        <w:tabs>
          <w:tab w:val="left" w:pos="709"/>
        </w:tabs>
        <w:ind w:firstLine="0"/>
        <w:jc w:val="center"/>
        <w:rPr>
          <w:lang w:val="ru-RU"/>
        </w:rPr>
      </w:pPr>
    </w:p>
    <w:p w:rsidR="003A203A" w:rsidRPr="00A70708" w:rsidRDefault="003A203A" w:rsidP="001458AB">
      <w:pPr>
        <w:tabs>
          <w:tab w:val="left" w:pos="709"/>
        </w:tabs>
        <w:ind w:firstLine="0"/>
        <w:jc w:val="center"/>
        <w:rPr>
          <w:lang w:val="ru-RU"/>
        </w:rPr>
      </w:pPr>
    </w:p>
    <w:p w:rsidR="003A203A" w:rsidRPr="00A70708" w:rsidRDefault="003A203A" w:rsidP="001458AB">
      <w:pPr>
        <w:tabs>
          <w:tab w:val="left" w:pos="709"/>
        </w:tabs>
        <w:ind w:firstLine="0"/>
        <w:jc w:val="center"/>
        <w:rPr>
          <w:lang w:val="ru-RU"/>
        </w:rPr>
      </w:pPr>
    </w:p>
    <w:p w:rsidR="003A203A" w:rsidRPr="00A70708" w:rsidRDefault="003A203A" w:rsidP="001458AB">
      <w:pPr>
        <w:tabs>
          <w:tab w:val="left" w:pos="709"/>
        </w:tabs>
        <w:ind w:firstLine="0"/>
        <w:jc w:val="center"/>
        <w:rPr>
          <w:lang w:val="ru-RU"/>
        </w:rPr>
      </w:pPr>
    </w:p>
    <w:p w:rsidR="003A203A" w:rsidRPr="00A70708" w:rsidRDefault="003A203A" w:rsidP="001458AB">
      <w:pPr>
        <w:tabs>
          <w:tab w:val="left" w:pos="709"/>
        </w:tabs>
        <w:ind w:firstLine="0"/>
        <w:jc w:val="center"/>
        <w:rPr>
          <w:lang w:val="ru-RU"/>
        </w:rPr>
      </w:pPr>
    </w:p>
    <w:p w:rsidR="003A203A" w:rsidRPr="00A70708" w:rsidRDefault="003A203A" w:rsidP="001458AB">
      <w:pPr>
        <w:tabs>
          <w:tab w:val="left" w:pos="709"/>
        </w:tabs>
        <w:ind w:firstLine="0"/>
        <w:jc w:val="center"/>
        <w:rPr>
          <w:lang w:val="ru-RU"/>
        </w:rPr>
      </w:pPr>
    </w:p>
    <w:p w:rsidR="003A203A" w:rsidRPr="003A203A" w:rsidRDefault="003A203A" w:rsidP="001458AB">
      <w:pPr>
        <w:tabs>
          <w:tab w:val="left" w:pos="709"/>
        </w:tabs>
        <w:ind w:firstLine="0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u-RU" w:eastAsia="ru-RU" w:bidi="ar-SA"/>
        </w:rPr>
      </w:pPr>
    </w:p>
    <w:sectPr w:rsidR="003A203A" w:rsidRPr="003A203A" w:rsidSect="005F5268">
      <w:headerReference w:type="default" r:id="rId19"/>
      <w:pgSz w:w="11906" w:h="16838"/>
      <w:pgMar w:top="768" w:right="567" w:bottom="993" w:left="1701" w:header="708" w:footer="71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D2856" w:rsidRDefault="00CD2856" w:rsidP="00C8551A">
      <w:r>
        <w:separator/>
      </w:r>
    </w:p>
  </w:endnote>
  <w:endnote w:type="continuationSeparator" w:id="0">
    <w:p w:rsidR="00CD2856" w:rsidRDefault="00CD2856" w:rsidP="00C8551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Liberation Mono">
    <w:altName w:val="Courier New"/>
    <w:panose1 w:val="00000000000000000000"/>
    <w:charset w:val="CC"/>
    <w:family w:val="modern"/>
    <w:notTrueType/>
    <w:pitch w:val="fixed"/>
    <w:sig w:usb0="00000203" w:usb1="00000000" w:usb2="00000000" w:usb3="00000000" w:csb0="00000005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D2856" w:rsidRDefault="00CD2856" w:rsidP="00C8551A">
      <w:r>
        <w:separator/>
      </w:r>
    </w:p>
  </w:footnote>
  <w:footnote w:type="continuationSeparator" w:id="0">
    <w:p w:rsidR="00CD2856" w:rsidRDefault="00CD2856" w:rsidP="00C8551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92841045"/>
      <w:docPartObj>
        <w:docPartGallery w:val="Page Numbers (Top of Page)"/>
        <w:docPartUnique/>
      </w:docPartObj>
    </w:sdtPr>
    <w:sdtEndPr/>
    <w:sdtContent>
      <w:p w:rsidR="009D1041" w:rsidRDefault="009D1041">
        <w:pPr>
          <w:pStyle w:val="af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B65CD" w:rsidRPr="008B65CD">
          <w:rPr>
            <w:noProof/>
            <w:lang w:val="ru-RU"/>
          </w:rPr>
          <w:t>5</w:t>
        </w:r>
        <w:r>
          <w:rPr>
            <w:noProof/>
            <w:lang w:val="ru-RU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3E62F3"/>
    <w:multiLevelType w:val="hybridMultilevel"/>
    <w:tmpl w:val="9CE218D2"/>
    <w:lvl w:ilvl="0" w:tplc="14D6D72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D941F54"/>
    <w:multiLevelType w:val="hybridMultilevel"/>
    <w:tmpl w:val="266E9722"/>
    <w:lvl w:ilvl="0" w:tplc="CDD64436">
      <w:start w:val="1"/>
      <w:numFmt w:val="decimal"/>
      <w:lvlText w:val="%1."/>
      <w:lvlJc w:val="left"/>
      <w:pPr>
        <w:ind w:left="6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80" w:hanging="360"/>
      </w:pPr>
    </w:lvl>
    <w:lvl w:ilvl="2" w:tplc="0419001B" w:tentative="1">
      <w:start w:val="1"/>
      <w:numFmt w:val="lowerRoman"/>
      <w:lvlText w:val="%3."/>
      <w:lvlJc w:val="right"/>
      <w:pPr>
        <w:ind w:left="2100" w:hanging="180"/>
      </w:pPr>
    </w:lvl>
    <w:lvl w:ilvl="3" w:tplc="0419000F" w:tentative="1">
      <w:start w:val="1"/>
      <w:numFmt w:val="decimal"/>
      <w:lvlText w:val="%4."/>
      <w:lvlJc w:val="left"/>
      <w:pPr>
        <w:ind w:left="2820" w:hanging="360"/>
      </w:pPr>
    </w:lvl>
    <w:lvl w:ilvl="4" w:tplc="04190019" w:tentative="1">
      <w:start w:val="1"/>
      <w:numFmt w:val="lowerLetter"/>
      <w:lvlText w:val="%5."/>
      <w:lvlJc w:val="left"/>
      <w:pPr>
        <w:ind w:left="3540" w:hanging="360"/>
      </w:pPr>
    </w:lvl>
    <w:lvl w:ilvl="5" w:tplc="0419001B" w:tentative="1">
      <w:start w:val="1"/>
      <w:numFmt w:val="lowerRoman"/>
      <w:lvlText w:val="%6."/>
      <w:lvlJc w:val="right"/>
      <w:pPr>
        <w:ind w:left="4260" w:hanging="180"/>
      </w:pPr>
    </w:lvl>
    <w:lvl w:ilvl="6" w:tplc="0419000F" w:tentative="1">
      <w:start w:val="1"/>
      <w:numFmt w:val="decimal"/>
      <w:lvlText w:val="%7."/>
      <w:lvlJc w:val="left"/>
      <w:pPr>
        <w:ind w:left="4980" w:hanging="360"/>
      </w:pPr>
    </w:lvl>
    <w:lvl w:ilvl="7" w:tplc="04190019" w:tentative="1">
      <w:start w:val="1"/>
      <w:numFmt w:val="lowerLetter"/>
      <w:lvlText w:val="%8."/>
      <w:lvlJc w:val="left"/>
      <w:pPr>
        <w:ind w:left="5700" w:hanging="360"/>
      </w:pPr>
    </w:lvl>
    <w:lvl w:ilvl="8" w:tplc="0419001B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2">
    <w:nsid w:val="25987E14"/>
    <w:multiLevelType w:val="multilevel"/>
    <w:tmpl w:val="69963E1C"/>
    <w:lvl w:ilvl="0">
      <w:start w:val="6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3">
    <w:nsid w:val="26CA4527"/>
    <w:multiLevelType w:val="hybridMultilevel"/>
    <w:tmpl w:val="ED3465D4"/>
    <w:lvl w:ilvl="0" w:tplc="83642CDA">
      <w:start w:val="2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6CD521A"/>
    <w:multiLevelType w:val="hybridMultilevel"/>
    <w:tmpl w:val="ECBEEEB8"/>
    <w:lvl w:ilvl="0" w:tplc="7AD0DEAC">
      <w:start w:val="2"/>
      <w:numFmt w:val="decimal"/>
      <w:lvlText w:val="%1)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5">
    <w:nsid w:val="2895104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29137523"/>
    <w:multiLevelType w:val="hybridMultilevel"/>
    <w:tmpl w:val="E4DEBE8C"/>
    <w:lvl w:ilvl="0" w:tplc="4128130A">
      <w:start w:val="1"/>
      <w:numFmt w:val="decimal"/>
      <w:lvlText w:val="%1)"/>
      <w:lvlJc w:val="left"/>
      <w:pPr>
        <w:ind w:left="67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97" w:hanging="360"/>
      </w:pPr>
    </w:lvl>
    <w:lvl w:ilvl="2" w:tplc="0419001B" w:tentative="1">
      <w:start w:val="1"/>
      <w:numFmt w:val="lowerRoman"/>
      <w:lvlText w:val="%3."/>
      <w:lvlJc w:val="right"/>
      <w:pPr>
        <w:ind w:left="2117" w:hanging="180"/>
      </w:pPr>
    </w:lvl>
    <w:lvl w:ilvl="3" w:tplc="0419000F" w:tentative="1">
      <w:start w:val="1"/>
      <w:numFmt w:val="decimal"/>
      <w:lvlText w:val="%4."/>
      <w:lvlJc w:val="left"/>
      <w:pPr>
        <w:ind w:left="2837" w:hanging="360"/>
      </w:pPr>
    </w:lvl>
    <w:lvl w:ilvl="4" w:tplc="04190019" w:tentative="1">
      <w:start w:val="1"/>
      <w:numFmt w:val="lowerLetter"/>
      <w:lvlText w:val="%5."/>
      <w:lvlJc w:val="left"/>
      <w:pPr>
        <w:ind w:left="3557" w:hanging="360"/>
      </w:pPr>
    </w:lvl>
    <w:lvl w:ilvl="5" w:tplc="0419001B" w:tentative="1">
      <w:start w:val="1"/>
      <w:numFmt w:val="lowerRoman"/>
      <w:lvlText w:val="%6."/>
      <w:lvlJc w:val="right"/>
      <w:pPr>
        <w:ind w:left="4277" w:hanging="180"/>
      </w:pPr>
    </w:lvl>
    <w:lvl w:ilvl="6" w:tplc="0419000F" w:tentative="1">
      <w:start w:val="1"/>
      <w:numFmt w:val="decimal"/>
      <w:lvlText w:val="%7."/>
      <w:lvlJc w:val="left"/>
      <w:pPr>
        <w:ind w:left="4997" w:hanging="360"/>
      </w:pPr>
    </w:lvl>
    <w:lvl w:ilvl="7" w:tplc="04190019" w:tentative="1">
      <w:start w:val="1"/>
      <w:numFmt w:val="lowerLetter"/>
      <w:lvlText w:val="%8."/>
      <w:lvlJc w:val="left"/>
      <w:pPr>
        <w:ind w:left="5717" w:hanging="360"/>
      </w:pPr>
    </w:lvl>
    <w:lvl w:ilvl="8" w:tplc="0419001B" w:tentative="1">
      <w:start w:val="1"/>
      <w:numFmt w:val="lowerRoman"/>
      <w:lvlText w:val="%9."/>
      <w:lvlJc w:val="right"/>
      <w:pPr>
        <w:ind w:left="6437" w:hanging="180"/>
      </w:pPr>
    </w:lvl>
  </w:abstractNum>
  <w:abstractNum w:abstractNumId="7">
    <w:nsid w:val="2D2E0080"/>
    <w:multiLevelType w:val="hybridMultilevel"/>
    <w:tmpl w:val="4CD610B4"/>
    <w:lvl w:ilvl="0" w:tplc="E72AD894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>
    <w:nsid w:val="311D708F"/>
    <w:multiLevelType w:val="hybridMultilevel"/>
    <w:tmpl w:val="15B2B3DE"/>
    <w:lvl w:ilvl="0" w:tplc="6A247E7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>
    <w:nsid w:val="34601242"/>
    <w:multiLevelType w:val="hybridMultilevel"/>
    <w:tmpl w:val="EF78699C"/>
    <w:lvl w:ilvl="0" w:tplc="C6C89CCC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8151F6C"/>
    <w:multiLevelType w:val="multilevel"/>
    <w:tmpl w:val="6DAA83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4B4A24C9"/>
    <w:multiLevelType w:val="hybridMultilevel"/>
    <w:tmpl w:val="8A069362"/>
    <w:lvl w:ilvl="0" w:tplc="90F2224E">
      <w:start w:val="1"/>
      <w:numFmt w:val="decimal"/>
      <w:lvlText w:val="%1)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12">
    <w:nsid w:val="511303C3"/>
    <w:multiLevelType w:val="multilevel"/>
    <w:tmpl w:val="1EAC256E"/>
    <w:lvl w:ilvl="0">
      <w:start w:val="1"/>
      <w:numFmt w:val="decimal"/>
      <w:pStyle w:val="1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13">
    <w:nsid w:val="58BF5EE3"/>
    <w:multiLevelType w:val="hybridMultilevel"/>
    <w:tmpl w:val="C32ABF2A"/>
    <w:lvl w:ilvl="0" w:tplc="3620B232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5D317788"/>
    <w:multiLevelType w:val="multilevel"/>
    <w:tmpl w:val="8C2E2F08"/>
    <w:lvl w:ilvl="0">
      <w:start w:val="6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15">
    <w:nsid w:val="631912F8"/>
    <w:multiLevelType w:val="multilevel"/>
    <w:tmpl w:val="B5B69FDC"/>
    <w:lvl w:ilvl="0">
      <w:start w:val="1"/>
      <w:numFmt w:val="decimal"/>
      <w:lvlText w:val="%1."/>
      <w:lvlJc w:val="left"/>
      <w:pPr>
        <w:ind w:left="570" w:hanging="57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6">
    <w:nsid w:val="682A68D0"/>
    <w:multiLevelType w:val="hybridMultilevel"/>
    <w:tmpl w:val="56BE3AF8"/>
    <w:lvl w:ilvl="0" w:tplc="0BDEAA4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>
    <w:nsid w:val="72050A0D"/>
    <w:multiLevelType w:val="multilevel"/>
    <w:tmpl w:val="C71C10FC"/>
    <w:lvl w:ilvl="0">
      <w:start w:val="6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080" w:hanging="720"/>
      </w:pPr>
      <w:rPr>
        <w:rFonts w:hint="default"/>
        <w:sz w:val="28"/>
        <w:szCs w:val="28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18">
    <w:nsid w:val="72130455"/>
    <w:multiLevelType w:val="hybridMultilevel"/>
    <w:tmpl w:val="91EEEF36"/>
    <w:lvl w:ilvl="0" w:tplc="4E3CD308">
      <w:start w:val="3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>
    <w:nsid w:val="7569031E"/>
    <w:multiLevelType w:val="multilevel"/>
    <w:tmpl w:val="8C2E2F08"/>
    <w:lvl w:ilvl="0">
      <w:start w:val="6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20">
    <w:nsid w:val="77CD54CD"/>
    <w:multiLevelType w:val="hybridMultilevel"/>
    <w:tmpl w:val="EB20DDC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E7A6F2E"/>
    <w:multiLevelType w:val="multilevel"/>
    <w:tmpl w:val="8C2E2F08"/>
    <w:lvl w:ilvl="0">
      <w:start w:val="6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22">
    <w:nsid w:val="7ECD40E6"/>
    <w:multiLevelType w:val="hybridMultilevel"/>
    <w:tmpl w:val="BF8ABFB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F762F27"/>
    <w:multiLevelType w:val="multilevel"/>
    <w:tmpl w:val="8C2E2F08"/>
    <w:lvl w:ilvl="0">
      <w:start w:val="6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24">
    <w:nsid w:val="7FB93EB1"/>
    <w:multiLevelType w:val="hybridMultilevel"/>
    <w:tmpl w:val="E8FEF35A"/>
    <w:lvl w:ilvl="0" w:tplc="AF4EC6B6">
      <w:start w:val="2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7FCD2FB3"/>
    <w:multiLevelType w:val="hybridMultilevel"/>
    <w:tmpl w:val="3C225E6C"/>
    <w:lvl w:ilvl="0" w:tplc="68C23308">
      <w:start w:val="1"/>
      <w:numFmt w:val="decimal"/>
      <w:lvlText w:val="%1)"/>
      <w:lvlJc w:val="left"/>
      <w:pPr>
        <w:ind w:left="71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37" w:hanging="360"/>
      </w:pPr>
    </w:lvl>
    <w:lvl w:ilvl="2" w:tplc="0419001B" w:tentative="1">
      <w:start w:val="1"/>
      <w:numFmt w:val="lowerRoman"/>
      <w:lvlText w:val="%3."/>
      <w:lvlJc w:val="right"/>
      <w:pPr>
        <w:ind w:left="2157" w:hanging="180"/>
      </w:pPr>
    </w:lvl>
    <w:lvl w:ilvl="3" w:tplc="0419000F" w:tentative="1">
      <w:start w:val="1"/>
      <w:numFmt w:val="decimal"/>
      <w:lvlText w:val="%4."/>
      <w:lvlJc w:val="left"/>
      <w:pPr>
        <w:ind w:left="2877" w:hanging="360"/>
      </w:pPr>
    </w:lvl>
    <w:lvl w:ilvl="4" w:tplc="04190019" w:tentative="1">
      <w:start w:val="1"/>
      <w:numFmt w:val="lowerLetter"/>
      <w:lvlText w:val="%5."/>
      <w:lvlJc w:val="left"/>
      <w:pPr>
        <w:ind w:left="3597" w:hanging="360"/>
      </w:pPr>
    </w:lvl>
    <w:lvl w:ilvl="5" w:tplc="0419001B" w:tentative="1">
      <w:start w:val="1"/>
      <w:numFmt w:val="lowerRoman"/>
      <w:lvlText w:val="%6."/>
      <w:lvlJc w:val="right"/>
      <w:pPr>
        <w:ind w:left="4317" w:hanging="180"/>
      </w:pPr>
    </w:lvl>
    <w:lvl w:ilvl="6" w:tplc="0419000F" w:tentative="1">
      <w:start w:val="1"/>
      <w:numFmt w:val="decimal"/>
      <w:lvlText w:val="%7."/>
      <w:lvlJc w:val="left"/>
      <w:pPr>
        <w:ind w:left="5037" w:hanging="360"/>
      </w:pPr>
    </w:lvl>
    <w:lvl w:ilvl="7" w:tplc="04190019" w:tentative="1">
      <w:start w:val="1"/>
      <w:numFmt w:val="lowerLetter"/>
      <w:lvlText w:val="%8."/>
      <w:lvlJc w:val="left"/>
      <w:pPr>
        <w:ind w:left="5757" w:hanging="360"/>
      </w:pPr>
    </w:lvl>
    <w:lvl w:ilvl="8" w:tplc="0419001B" w:tentative="1">
      <w:start w:val="1"/>
      <w:numFmt w:val="lowerRoman"/>
      <w:lvlText w:val="%9."/>
      <w:lvlJc w:val="right"/>
      <w:pPr>
        <w:ind w:left="6477" w:hanging="180"/>
      </w:pPr>
    </w:lvl>
  </w:abstractNum>
  <w:num w:numId="1">
    <w:abstractNumId w:val="12"/>
  </w:num>
  <w:num w:numId="2">
    <w:abstractNumId w:val="12"/>
  </w:num>
  <w:num w:numId="3">
    <w:abstractNumId w:val="1"/>
  </w:num>
  <w:num w:numId="4">
    <w:abstractNumId w:val="10"/>
  </w:num>
  <w:num w:numId="5">
    <w:abstractNumId w:val="15"/>
  </w:num>
  <w:num w:numId="6">
    <w:abstractNumId w:val="16"/>
  </w:num>
  <w:num w:numId="7">
    <w:abstractNumId w:val="11"/>
  </w:num>
  <w:num w:numId="8">
    <w:abstractNumId w:val="4"/>
  </w:num>
  <w:num w:numId="9">
    <w:abstractNumId w:val="25"/>
  </w:num>
  <w:num w:numId="10">
    <w:abstractNumId w:val="18"/>
  </w:num>
  <w:num w:numId="11">
    <w:abstractNumId w:val="0"/>
  </w:num>
  <w:num w:numId="12">
    <w:abstractNumId w:val="9"/>
  </w:num>
  <w:num w:numId="13">
    <w:abstractNumId w:val="8"/>
  </w:num>
  <w:num w:numId="14">
    <w:abstractNumId w:val="13"/>
  </w:num>
  <w:num w:numId="15">
    <w:abstractNumId w:val="22"/>
  </w:num>
  <w:num w:numId="16">
    <w:abstractNumId w:val="7"/>
  </w:num>
  <w:num w:numId="17">
    <w:abstractNumId w:val="17"/>
  </w:num>
  <w:num w:numId="18">
    <w:abstractNumId w:val="2"/>
  </w:num>
  <w:num w:numId="19">
    <w:abstractNumId w:val="14"/>
  </w:num>
  <w:num w:numId="20">
    <w:abstractNumId w:val="21"/>
  </w:num>
  <w:num w:numId="21">
    <w:abstractNumId w:val="19"/>
  </w:num>
  <w:num w:numId="22">
    <w:abstractNumId w:val="20"/>
  </w:num>
  <w:num w:numId="23">
    <w:abstractNumId w:val="5"/>
  </w:num>
  <w:num w:numId="24">
    <w:abstractNumId w:val="6"/>
  </w:num>
  <w:num w:numId="25">
    <w:abstractNumId w:val="23"/>
  </w:num>
  <w:num w:numId="26">
    <w:abstractNumId w:val="24"/>
  </w:num>
  <w:num w:numId="2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123E9"/>
    <w:rsid w:val="00000D23"/>
    <w:rsid w:val="000019AE"/>
    <w:rsid w:val="000023FF"/>
    <w:rsid w:val="00005F63"/>
    <w:rsid w:val="00007CBF"/>
    <w:rsid w:val="00010CB4"/>
    <w:rsid w:val="00011BE8"/>
    <w:rsid w:val="000124E4"/>
    <w:rsid w:val="0001256A"/>
    <w:rsid w:val="00012A33"/>
    <w:rsid w:val="00014BC8"/>
    <w:rsid w:val="000161C5"/>
    <w:rsid w:val="000170C7"/>
    <w:rsid w:val="000176C4"/>
    <w:rsid w:val="00020837"/>
    <w:rsid w:val="00020FD9"/>
    <w:rsid w:val="00021D4F"/>
    <w:rsid w:val="00022E6D"/>
    <w:rsid w:val="0002350C"/>
    <w:rsid w:val="00024949"/>
    <w:rsid w:val="00024AEC"/>
    <w:rsid w:val="00024F25"/>
    <w:rsid w:val="00025091"/>
    <w:rsid w:val="00025183"/>
    <w:rsid w:val="00026128"/>
    <w:rsid w:val="00026FEC"/>
    <w:rsid w:val="000276E9"/>
    <w:rsid w:val="00027C88"/>
    <w:rsid w:val="00031A46"/>
    <w:rsid w:val="000328DD"/>
    <w:rsid w:val="00032958"/>
    <w:rsid w:val="000350C6"/>
    <w:rsid w:val="00036D88"/>
    <w:rsid w:val="00037696"/>
    <w:rsid w:val="0003783D"/>
    <w:rsid w:val="00037C36"/>
    <w:rsid w:val="0004018F"/>
    <w:rsid w:val="000416A1"/>
    <w:rsid w:val="000426BB"/>
    <w:rsid w:val="00042DFF"/>
    <w:rsid w:val="00043FB0"/>
    <w:rsid w:val="000456FE"/>
    <w:rsid w:val="0005119C"/>
    <w:rsid w:val="00051C75"/>
    <w:rsid w:val="00052594"/>
    <w:rsid w:val="00053B2F"/>
    <w:rsid w:val="00053D88"/>
    <w:rsid w:val="00062876"/>
    <w:rsid w:val="00062CF8"/>
    <w:rsid w:val="000640E3"/>
    <w:rsid w:val="00064F04"/>
    <w:rsid w:val="00071A65"/>
    <w:rsid w:val="000732AC"/>
    <w:rsid w:val="00074140"/>
    <w:rsid w:val="00074166"/>
    <w:rsid w:val="00077AE8"/>
    <w:rsid w:val="00080019"/>
    <w:rsid w:val="000806AF"/>
    <w:rsid w:val="0008083B"/>
    <w:rsid w:val="00084718"/>
    <w:rsid w:val="000847AA"/>
    <w:rsid w:val="00085F2C"/>
    <w:rsid w:val="000868FF"/>
    <w:rsid w:val="00087102"/>
    <w:rsid w:val="00091805"/>
    <w:rsid w:val="00091B84"/>
    <w:rsid w:val="00091C29"/>
    <w:rsid w:val="00092ECB"/>
    <w:rsid w:val="00094CCE"/>
    <w:rsid w:val="00095536"/>
    <w:rsid w:val="00096DF5"/>
    <w:rsid w:val="00097200"/>
    <w:rsid w:val="000A22B9"/>
    <w:rsid w:val="000A28D8"/>
    <w:rsid w:val="000A49A6"/>
    <w:rsid w:val="000A65BD"/>
    <w:rsid w:val="000A7464"/>
    <w:rsid w:val="000A7D0E"/>
    <w:rsid w:val="000A7F55"/>
    <w:rsid w:val="000B1546"/>
    <w:rsid w:val="000B1BA0"/>
    <w:rsid w:val="000B30CD"/>
    <w:rsid w:val="000B37B9"/>
    <w:rsid w:val="000B5ADB"/>
    <w:rsid w:val="000C187A"/>
    <w:rsid w:val="000C6225"/>
    <w:rsid w:val="000D1469"/>
    <w:rsid w:val="000D194A"/>
    <w:rsid w:val="000D21DB"/>
    <w:rsid w:val="000D277B"/>
    <w:rsid w:val="000D4C42"/>
    <w:rsid w:val="000D6456"/>
    <w:rsid w:val="000D6557"/>
    <w:rsid w:val="000D6B0A"/>
    <w:rsid w:val="000E14B2"/>
    <w:rsid w:val="000E3C94"/>
    <w:rsid w:val="000E4659"/>
    <w:rsid w:val="000E5069"/>
    <w:rsid w:val="000E7E02"/>
    <w:rsid w:val="000E7EF5"/>
    <w:rsid w:val="000F04D9"/>
    <w:rsid w:val="000F12EE"/>
    <w:rsid w:val="000F1544"/>
    <w:rsid w:val="000F5921"/>
    <w:rsid w:val="000F79E7"/>
    <w:rsid w:val="00100D1B"/>
    <w:rsid w:val="001059BC"/>
    <w:rsid w:val="001078E8"/>
    <w:rsid w:val="00111281"/>
    <w:rsid w:val="001124D5"/>
    <w:rsid w:val="001154C5"/>
    <w:rsid w:val="001160F0"/>
    <w:rsid w:val="00117ADB"/>
    <w:rsid w:val="00117C23"/>
    <w:rsid w:val="00121168"/>
    <w:rsid w:val="00122DF3"/>
    <w:rsid w:val="0012452A"/>
    <w:rsid w:val="001245A6"/>
    <w:rsid w:val="00124AA5"/>
    <w:rsid w:val="00124B75"/>
    <w:rsid w:val="0012522D"/>
    <w:rsid w:val="00130249"/>
    <w:rsid w:val="001307BB"/>
    <w:rsid w:val="0013166F"/>
    <w:rsid w:val="00132D8F"/>
    <w:rsid w:val="001333E4"/>
    <w:rsid w:val="001341C7"/>
    <w:rsid w:val="0013596C"/>
    <w:rsid w:val="00136C71"/>
    <w:rsid w:val="00141A65"/>
    <w:rsid w:val="00142912"/>
    <w:rsid w:val="001445F6"/>
    <w:rsid w:val="001448C1"/>
    <w:rsid w:val="00144D2D"/>
    <w:rsid w:val="001458AB"/>
    <w:rsid w:val="00145D08"/>
    <w:rsid w:val="001463E4"/>
    <w:rsid w:val="001465DB"/>
    <w:rsid w:val="00146F30"/>
    <w:rsid w:val="00150DAB"/>
    <w:rsid w:val="00153E62"/>
    <w:rsid w:val="0015760F"/>
    <w:rsid w:val="001578CF"/>
    <w:rsid w:val="0016012C"/>
    <w:rsid w:val="00161384"/>
    <w:rsid w:val="001621BD"/>
    <w:rsid w:val="00162388"/>
    <w:rsid w:val="00162C07"/>
    <w:rsid w:val="00164E9C"/>
    <w:rsid w:val="001662BE"/>
    <w:rsid w:val="00166B80"/>
    <w:rsid w:val="00167633"/>
    <w:rsid w:val="0017109A"/>
    <w:rsid w:val="00171C7F"/>
    <w:rsid w:val="00172F32"/>
    <w:rsid w:val="00173F79"/>
    <w:rsid w:val="0017489B"/>
    <w:rsid w:val="0017639C"/>
    <w:rsid w:val="00180B9B"/>
    <w:rsid w:val="001874D7"/>
    <w:rsid w:val="00187CD7"/>
    <w:rsid w:val="00192FDC"/>
    <w:rsid w:val="0019392A"/>
    <w:rsid w:val="001943A3"/>
    <w:rsid w:val="001943EA"/>
    <w:rsid w:val="00196147"/>
    <w:rsid w:val="0019687D"/>
    <w:rsid w:val="001A1F33"/>
    <w:rsid w:val="001A268B"/>
    <w:rsid w:val="001A45CD"/>
    <w:rsid w:val="001A4F7E"/>
    <w:rsid w:val="001B0546"/>
    <w:rsid w:val="001B198F"/>
    <w:rsid w:val="001B1BA5"/>
    <w:rsid w:val="001B227C"/>
    <w:rsid w:val="001B236B"/>
    <w:rsid w:val="001B2C45"/>
    <w:rsid w:val="001B302D"/>
    <w:rsid w:val="001B4A02"/>
    <w:rsid w:val="001B54D2"/>
    <w:rsid w:val="001B56AF"/>
    <w:rsid w:val="001C100B"/>
    <w:rsid w:val="001C1C7B"/>
    <w:rsid w:val="001C6272"/>
    <w:rsid w:val="001D2D2E"/>
    <w:rsid w:val="001D5A49"/>
    <w:rsid w:val="001D710B"/>
    <w:rsid w:val="001E02CC"/>
    <w:rsid w:val="001E07EE"/>
    <w:rsid w:val="001E09CD"/>
    <w:rsid w:val="001E0B95"/>
    <w:rsid w:val="001E1C91"/>
    <w:rsid w:val="001E2031"/>
    <w:rsid w:val="001E47D9"/>
    <w:rsid w:val="001E5021"/>
    <w:rsid w:val="001E5050"/>
    <w:rsid w:val="001E67B3"/>
    <w:rsid w:val="001E6FD5"/>
    <w:rsid w:val="001F17C8"/>
    <w:rsid w:val="001F3334"/>
    <w:rsid w:val="001F4210"/>
    <w:rsid w:val="001F5022"/>
    <w:rsid w:val="001F6914"/>
    <w:rsid w:val="001F7E4D"/>
    <w:rsid w:val="00200297"/>
    <w:rsid w:val="00200B57"/>
    <w:rsid w:val="00201707"/>
    <w:rsid w:val="00202A08"/>
    <w:rsid w:val="00203853"/>
    <w:rsid w:val="00203F51"/>
    <w:rsid w:val="00205051"/>
    <w:rsid w:val="00205C0F"/>
    <w:rsid w:val="002064C5"/>
    <w:rsid w:val="00207961"/>
    <w:rsid w:val="002116ED"/>
    <w:rsid w:val="00211BC9"/>
    <w:rsid w:val="00212A21"/>
    <w:rsid w:val="00214869"/>
    <w:rsid w:val="00214F55"/>
    <w:rsid w:val="00215360"/>
    <w:rsid w:val="002153F0"/>
    <w:rsid w:val="0021592F"/>
    <w:rsid w:val="0021637F"/>
    <w:rsid w:val="002170B8"/>
    <w:rsid w:val="00220569"/>
    <w:rsid w:val="00221589"/>
    <w:rsid w:val="00222CD8"/>
    <w:rsid w:val="00224CD9"/>
    <w:rsid w:val="00226176"/>
    <w:rsid w:val="00227F88"/>
    <w:rsid w:val="002316DD"/>
    <w:rsid w:val="00231A15"/>
    <w:rsid w:val="002324A4"/>
    <w:rsid w:val="002351A2"/>
    <w:rsid w:val="00236DC0"/>
    <w:rsid w:val="002370BF"/>
    <w:rsid w:val="00241FD5"/>
    <w:rsid w:val="00242197"/>
    <w:rsid w:val="002425D1"/>
    <w:rsid w:val="00245B7B"/>
    <w:rsid w:val="00246200"/>
    <w:rsid w:val="00246EC1"/>
    <w:rsid w:val="00247341"/>
    <w:rsid w:val="002507F5"/>
    <w:rsid w:val="002539D0"/>
    <w:rsid w:val="002551D8"/>
    <w:rsid w:val="00257BFA"/>
    <w:rsid w:val="00261174"/>
    <w:rsid w:val="00261BC7"/>
    <w:rsid w:val="00261D3B"/>
    <w:rsid w:val="0026271D"/>
    <w:rsid w:val="00262B2E"/>
    <w:rsid w:val="00265BB5"/>
    <w:rsid w:val="00267C7C"/>
    <w:rsid w:val="0027079B"/>
    <w:rsid w:val="00271A89"/>
    <w:rsid w:val="0027278A"/>
    <w:rsid w:val="00272E63"/>
    <w:rsid w:val="002730E5"/>
    <w:rsid w:val="0027363D"/>
    <w:rsid w:val="00273E64"/>
    <w:rsid w:val="002759DA"/>
    <w:rsid w:val="00276315"/>
    <w:rsid w:val="00276BF6"/>
    <w:rsid w:val="002774AC"/>
    <w:rsid w:val="00282A13"/>
    <w:rsid w:val="00284EEF"/>
    <w:rsid w:val="002866C2"/>
    <w:rsid w:val="00286F47"/>
    <w:rsid w:val="00293096"/>
    <w:rsid w:val="00293529"/>
    <w:rsid w:val="00294785"/>
    <w:rsid w:val="002975D4"/>
    <w:rsid w:val="002A0650"/>
    <w:rsid w:val="002A074E"/>
    <w:rsid w:val="002A07B8"/>
    <w:rsid w:val="002A2171"/>
    <w:rsid w:val="002A68BC"/>
    <w:rsid w:val="002B06AC"/>
    <w:rsid w:val="002B16C1"/>
    <w:rsid w:val="002B188F"/>
    <w:rsid w:val="002B20AF"/>
    <w:rsid w:val="002B273B"/>
    <w:rsid w:val="002B2A40"/>
    <w:rsid w:val="002B7E98"/>
    <w:rsid w:val="002C00D8"/>
    <w:rsid w:val="002C1633"/>
    <w:rsid w:val="002C2677"/>
    <w:rsid w:val="002C2D2F"/>
    <w:rsid w:val="002C3202"/>
    <w:rsid w:val="002C4292"/>
    <w:rsid w:val="002D100A"/>
    <w:rsid w:val="002D577C"/>
    <w:rsid w:val="002D581B"/>
    <w:rsid w:val="002D5FB9"/>
    <w:rsid w:val="002D60F8"/>
    <w:rsid w:val="002D71CD"/>
    <w:rsid w:val="002E03A7"/>
    <w:rsid w:val="002E240B"/>
    <w:rsid w:val="002E24B7"/>
    <w:rsid w:val="002E33C8"/>
    <w:rsid w:val="002E3847"/>
    <w:rsid w:val="002E52FD"/>
    <w:rsid w:val="002E6814"/>
    <w:rsid w:val="002E755D"/>
    <w:rsid w:val="002F04E9"/>
    <w:rsid w:val="002F378D"/>
    <w:rsid w:val="002F441C"/>
    <w:rsid w:val="002F5739"/>
    <w:rsid w:val="002F61E6"/>
    <w:rsid w:val="002F62D1"/>
    <w:rsid w:val="002F7321"/>
    <w:rsid w:val="002F7EFD"/>
    <w:rsid w:val="00305285"/>
    <w:rsid w:val="0030534B"/>
    <w:rsid w:val="0030579A"/>
    <w:rsid w:val="00305D11"/>
    <w:rsid w:val="00306EB5"/>
    <w:rsid w:val="00307C07"/>
    <w:rsid w:val="00310D4F"/>
    <w:rsid w:val="00311E4D"/>
    <w:rsid w:val="00312469"/>
    <w:rsid w:val="00313C71"/>
    <w:rsid w:val="00316BDD"/>
    <w:rsid w:val="00317A05"/>
    <w:rsid w:val="00321295"/>
    <w:rsid w:val="0032258D"/>
    <w:rsid w:val="003243FC"/>
    <w:rsid w:val="0032676B"/>
    <w:rsid w:val="00327CE7"/>
    <w:rsid w:val="00331D5C"/>
    <w:rsid w:val="00334870"/>
    <w:rsid w:val="003349F6"/>
    <w:rsid w:val="00334BD6"/>
    <w:rsid w:val="00335E36"/>
    <w:rsid w:val="00336136"/>
    <w:rsid w:val="00336807"/>
    <w:rsid w:val="00337DC4"/>
    <w:rsid w:val="00343AC6"/>
    <w:rsid w:val="00350B6D"/>
    <w:rsid w:val="003512A2"/>
    <w:rsid w:val="003521F3"/>
    <w:rsid w:val="00353A8E"/>
    <w:rsid w:val="0035565B"/>
    <w:rsid w:val="00356EA6"/>
    <w:rsid w:val="003571D9"/>
    <w:rsid w:val="00362387"/>
    <w:rsid w:val="00362494"/>
    <w:rsid w:val="003625C9"/>
    <w:rsid w:val="00364493"/>
    <w:rsid w:val="00365D98"/>
    <w:rsid w:val="00366A74"/>
    <w:rsid w:val="00367C47"/>
    <w:rsid w:val="003702DA"/>
    <w:rsid w:val="00371512"/>
    <w:rsid w:val="0037218C"/>
    <w:rsid w:val="00372F22"/>
    <w:rsid w:val="00373B37"/>
    <w:rsid w:val="00374E23"/>
    <w:rsid w:val="00375D4F"/>
    <w:rsid w:val="0037727A"/>
    <w:rsid w:val="003778D9"/>
    <w:rsid w:val="003802CA"/>
    <w:rsid w:val="003810EC"/>
    <w:rsid w:val="00381EE9"/>
    <w:rsid w:val="00382C3F"/>
    <w:rsid w:val="00384188"/>
    <w:rsid w:val="00385380"/>
    <w:rsid w:val="00386B5E"/>
    <w:rsid w:val="003905AF"/>
    <w:rsid w:val="00390F7D"/>
    <w:rsid w:val="00391584"/>
    <w:rsid w:val="00393B5B"/>
    <w:rsid w:val="00394118"/>
    <w:rsid w:val="003944DC"/>
    <w:rsid w:val="0039459D"/>
    <w:rsid w:val="00394A67"/>
    <w:rsid w:val="00396229"/>
    <w:rsid w:val="0039649B"/>
    <w:rsid w:val="003A19C1"/>
    <w:rsid w:val="003A203A"/>
    <w:rsid w:val="003A39FA"/>
    <w:rsid w:val="003A3A38"/>
    <w:rsid w:val="003A500B"/>
    <w:rsid w:val="003A5883"/>
    <w:rsid w:val="003A6024"/>
    <w:rsid w:val="003A6E46"/>
    <w:rsid w:val="003B0DFA"/>
    <w:rsid w:val="003B1D0B"/>
    <w:rsid w:val="003B2CFB"/>
    <w:rsid w:val="003B52CB"/>
    <w:rsid w:val="003B678C"/>
    <w:rsid w:val="003B7F34"/>
    <w:rsid w:val="003C07A2"/>
    <w:rsid w:val="003C0EC6"/>
    <w:rsid w:val="003C0F2E"/>
    <w:rsid w:val="003C1341"/>
    <w:rsid w:val="003C2680"/>
    <w:rsid w:val="003C27F1"/>
    <w:rsid w:val="003C2FB5"/>
    <w:rsid w:val="003C431D"/>
    <w:rsid w:val="003C44AC"/>
    <w:rsid w:val="003C5951"/>
    <w:rsid w:val="003C5AFC"/>
    <w:rsid w:val="003C6303"/>
    <w:rsid w:val="003C68E2"/>
    <w:rsid w:val="003D01D2"/>
    <w:rsid w:val="003D01EA"/>
    <w:rsid w:val="003D29E5"/>
    <w:rsid w:val="003D507E"/>
    <w:rsid w:val="003D5431"/>
    <w:rsid w:val="003D5AEE"/>
    <w:rsid w:val="003D737D"/>
    <w:rsid w:val="003D76D3"/>
    <w:rsid w:val="003E0844"/>
    <w:rsid w:val="003E0ED1"/>
    <w:rsid w:val="003E27FB"/>
    <w:rsid w:val="003E52FB"/>
    <w:rsid w:val="003E66B9"/>
    <w:rsid w:val="003E6A58"/>
    <w:rsid w:val="003E6A5C"/>
    <w:rsid w:val="003F10FF"/>
    <w:rsid w:val="003F41D4"/>
    <w:rsid w:val="003F426C"/>
    <w:rsid w:val="00400F34"/>
    <w:rsid w:val="00403873"/>
    <w:rsid w:val="00404928"/>
    <w:rsid w:val="00404CCD"/>
    <w:rsid w:val="00406D29"/>
    <w:rsid w:val="00411BEC"/>
    <w:rsid w:val="00411C10"/>
    <w:rsid w:val="00412DEA"/>
    <w:rsid w:val="004130FB"/>
    <w:rsid w:val="0041730F"/>
    <w:rsid w:val="0041768A"/>
    <w:rsid w:val="00421C1D"/>
    <w:rsid w:val="004237E1"/>
    <w:rsid w:val="0042774A"/>
    <w:rsid w:val="00430C1E"/>
    <w:rsid w:val="00431216"/>
    <w:rsid w:val="00431A0A"/>
    <w:rsid w:val="004336AD"/>
    <w:rsid w:val="00437BF7"/>
    <w:rsid w:val="004407D3"/>
    <w:rsid w:val="004412AA"/>
    <w:rsid w:val="00442325"/>
    <w:rsid w:val="00443BC4"/>
    <w:rsid w:val="00445887"/>
    <w:rsid w:val="004511D8"/>
    <w:rsid w:val="0045369D"/>
    <w:rsid w:val="004540E1"/>
    <w:rsid w:val="00454EE1"/>
    <w:rsid w:val="004552D6"/>
    <w:rsid w:val="004558AE"/>
    <w:rsid w:val="00456260"/>
    <w:rsid w:val="004569DF"/>
    <w:rsid w:val="00462BAC"/>
    <w:rsid w:val="0046306C"/>
    <w:rsid w:val="004631D4"/>
    <w:rsid w:val="0046374A"/>
    <w:rsid w:val="00463D4A"/>
    <w:rsid w:val="00464A47"/>
    <w:rsid w:val="00464FA6"/>
    <w:rsid w:val="00465E42"/>
    <w:rsid w:val="00466470"/>
    <w:rsid w:val="004665AF"/>
    <w:rsid w:val="004665CA"/>
    <w:rsid w:val="0046787F"/>
    <w:rsid w:val="00474F9F"/>
    <w:rsid w:val="00475BED"/>
    <w:rsid w:val="00481ADB"/>
    <w:rsid w:val="0048241C"/>
    <w:rsid w:val="00483832"/>
    <w:rsid w:val="00484136"/>
    <w:rsid w:val="00484A0A"/>
    <w:rsid w:val="00487059"/>
    <w:rsid w:val="00490E32"/>
    <w:rsid w:val="00491DE5"/>
    <w:rsid w:val="0049278B"/>
    <w:rsid w:val="004962E6"/>
    <w:rsid w:val="00496373"/>
    <w:rsid w:val="00496C2B"/>
    <w:rsid w:val="00497D49"/>
    <w:rsid w:val="00497F24"/>
    <w:rsid w:val="004A104A"/>
    <w:rsid w:val="004A46A9"/>
    <w:rsid w:val="004A5433"/>
    <w:rsid w:val="004A75B9"/>
    <w:rsid w:val="004B2468"/>
    <w:rsid w:val="004B5523"/>
    <w:rsid w:val="004B63E9"/>
    <w:rsid w:val="004B6825"/>
    <w:rsid w:val="004B7094"/>
    <w:rsid w:val="004C1E48"/>
    <w:rsid w:val="004C3367"/>
    <w:rsid w:val="004C3F23"/>
    <w:rsid w:val="004C49A3"/>
    <w:rsid w:val="004C54CE"/>
    <w:rsid w:val="004D1D63"/>
    <w:rsid w:val="004D3BCB"/>
    <w:rsid w:val="004D5FFB"/>
    <w:rsid w:val="004D65B5"/>
    <w:rsid w:val="004D66CA"/>
    <w:rsid w:val="004D705D"/>
    <w:rsid w:val="004D7E54"/>
    <w:rsid w:val="004E1CF2"/>
    <w:rsid w:val="004E2388"/>
    <w:rsid w:val="004E2C7E"/>
    <w:rsid w:val="004E61E5"/>
    <w:rsid w:val="004E7D4A"/>
    <w:rsid w:val="004F0251"/>
    <w:rsid w:val="004F044C"/>
    <w:rsid w:val="004F08F1"/>
    <w:rsid w:val="004F3D47"/>
    <w:rsid w:val="004F52A7"/>
    <w:rsid w:val="004F7ED2"/>
    <w:rsid w:val="00500325"/>
    <w:rsid w:val="005004F9"/>
    <w:rsid w:val="00503519"/>
    <w:rsid w:val="0050766B"/>
    <w:rsid w:val="0051183E"/>
    <w:rsid w:val="00513284"/>
    <w:rsid w:val="00514300"/>
    <w:rsid w:val="0051461D"/>
    <w:rsid w:val="005147EF"/>
    <w:rsid w:val="00516910"/>
    <w:rsid w:val="0051760D"/>
    <w:rsid w:val="005177AC"/>
    <w:rsid w:val="005201D8"/>
    <w:rsid w:val="005209FD"/>
    <w:rsid w:val="005212CC"/>
    <w:rsid w:val="005225DA"/>
    <w:rsid w:val="005233C2"/>
    <w:rsid w:val="00524BE4"/>
    <w:rsid w:val="00524E93"/>
    <w:rsid w:val="00527365"/>
    <w:rsid w:val="00527A56"/>
    <w:rsid w:val="00533A72"/>
    <w:rsid w:val="005349A3"/>
    <w:rsid w:val="00534E82"/>
    <w:rsid w:val="005379E7"/>
    <w:rsid w:val="00541D9E"/>
    <w:rsid w:val="00541ED6"/>
    <w:rsid w:val="00544710"/>
    <w:rsid w:val="00545D3C"/>
    <w:rsid w:val="00546BFF"/>
    <w:rsid w:val="00546C07"/>
    <w:rsid w:val="00554067"/>
    <w:rsid w:val="005541BF"/>
    <w:rsid w:val="00554698"/>
    <w:rsid w:val="00555DF5"/>
    <w:rsid w:val="00556F0E"/>
    <w:rsid w:val="00560A73"/>
    <w:rsid w:val="00562D56"/>
    <w:rsid w:val="00562F4B"/>
    <w:rsid w:val="005666D1"/>
    <w:rsid w:val="00570383"/>
    <w:rsid w:val="005705FC"/>
    <w:rsid w:val="005723FB"/>
    <w:rsid w:val="00573764"/>
    <w:rsid w:val="0057422A"/>
    <w:rsid w:val="00575AAC"/>
    <w:rsid w:val="005771C4"/>
    <w:rsid w:val="00577F82"/>
    <w:rsid w:val="00581CAB"/>
    <w:rsid w:val="005821FF"/>
    <w:rsid w:val="005858BF"/>
    <w:rsid w:val="00586918"/>
    <w:rsid w:val="005872D2"/>
    <w:rsid w:val="0059267D"/>
    <w:rsid w:val="0059334D"/>
    <w:rsid w:val="005942BE"/>
    <w:rsid w:val="00594948"/>
    <w:rsid w:val="0059589A"/>
    <w:rsid w:val="00597C73"/>
    <w:rsid w:val="005A021D"/>
    <w:rsid w:val="005A38C9"/>
    <w:rsid w:val="005A4624"/>
    <w:rsid w:val="005A52DE"/>
    <w:rsid w:val="005A70C6"/>
    <w:rsid w:val="005B42F9"/>
    <w:rsid w:val="005B458A"/>
    <w:rsid w:val="005B532D"/>
    <w:rsid w:val="005B69CC"/>
    <w:rsid w:val="005C5167"/>
    <w:rsid w:val="005C5CC7"/>
    <w:rsid w:val="005C6794"/>
    <w:rsid w:val="005C7173"/>
    <w:rsid w:val="005C74D7"/>
    <w:rsid w:val="005D0B91"/>
    <w:rsid w:val="005D1316"/>
    <w:rsid w:val="005D1514"/>
    <w:rsid w:val="005D1F91"/>
    <w:rsid w:val="005D654F"/>
    <w:rsid w:val="005D6BFB"/>
    <w:rsid w:val="005E1EC8"/>
    <w:rsid w:val="005E4D0B"/>
    <w:rsid w:val="005E629A"/>
    <w:rsid w:val="005E7B79"/>
    <w:rsid w:val="005F157F"/>
    <w:rsid w:val="005F1CB5"/>
    <w:rsid w:val="005F44FF"/>
    <w:rsid w:val="005F51FD"/>
    <w:rsid w:val="005F5268"/>
    <w:rsid w:val="005F5B2B"/>
    <w:rsid w:val="005F6EF4"/>
    <w:rsid w:val="00601F6B"/>
    <w:rsid w:val="00606818"/>
    <w:rsid w:val="00611EBC"/>
    <w:rsid w:val="006137C9"/>
    <w:rsid w:val="00613D36"/>
    <w:rsid w:val="00614341"/>
    <w:rsid w:val="006151C3"/>
    <w:rsid w:val="00617360"/>
    <w:rsid w:val="00620258"/>
    <w:rsid w:val="006204D6"/>
    <w:rsid w:val="006217B0"/>
    <w:rsid w:val="00621CF2"/>
    <w:rsid w:val="00621E70"/>
    <w:rsid w:val="00624120"/>
    <w:rsid w:val="00627C6E"/>
    <w:rsid w:val="00630E90"/>
    <w:rsid w:val="00631CC5"/>
    <w:rsid w:val="006354EC"/>
    <w:rsid w:val="00637AFC"/>
    <w:rsid w:val="00641A5F"/>
    <w:rsid w:val="00642A0E"/>
    <w:rsid w:val="00646558"/>
    <w:rsid w:val="00647CAD"/>
    <w:rsid w:val="00651B6B"/>
    <w:rsid w:val="0065609E"/>
    <w:rsid w:val="0065673C"/>
    <w:rsid w:val="0066259E"/>
    <w:rsid w:val="00662851"/>
    <w:rsid w:val="00662DBD"/>
    <w:rsid w:val="00667DC2"/>
    <w:rsid w:val="006709EC"/>
    <w:rsid w:val="00670D0C"/>
    <w:rsid w:val="00676C97"/>
    <w:rsid w:val="00677AEA"/>
    <w:rsid w:val="006800C7"/>
    <w:rsid w:val="00680B26"/>
    <w:rsid w:val="00680CBA"/>
    <w:rsid w:val="00680DF8"/>
    <w:rsid w:val="00682185"/>
    <w:rsid w:val="00683074"/>
    <w:rsid w:val="0068330D"/>
    <w:rsid w:val="00684DC7"/>
    <w:rsid w:val="00686D97"/>
    <w:rsid w:val="00687CDA"/>
    <w:rsid w:val="006914FA"/>
    <w:rsid w:val="006917E2"/>
    <w:rsid w:val="006918F7"/>
    <w:rsid w:val="00693A8A"/>
    <w:rsid w:val="00693F7E"/>
    <w:rsid w:val="006950A5"/>
    <w:rsid w:val="00695F2C"/>
    <w:rsid w:val="006A11CA"/>
    <w:rsid w:val="006B0E0C"/>
    <w:rsid w:val="006B3451"/>
    <w:rsid w:val="006B36DB"/>
    <w:rsid w:val="006B5219"/>
    <w:rsid w:val="006B5E96"/>
    <w:rsid w:val="006B6275"/>
    <w:rsid w:val="006B6AFA"/>
    <w:rsid w:val="006C2831"/>
    <w:rsid w:val="006C3043"/>
    <w:rsid w:val="006C393C"/>
    <w:rsid w:val="006C4A4E"/>
    <w:rsid w:val="006C4EE9"/>
    <w:rsid w:val="006C563E"/>
    <w:rsid w:val="006C7799"/>
    <w:rsid w:val="006D10D8"/>
    <w:rsid w:val="006D24E5"/>
    <w:rsid w:val="006D2C35"/>
    <w:rsid w:val="006D2F4E"/>
    <w:rsid w:val="006D373E"/>
    <w:rsid w:val="006D5A19"/>
    <w:rsid w:val="006D71EB"/>
    <w:rsid w:val="006D7B97"/>
    <w:rsid w:val="006D7EE5"/>
    <w:rsid w:val="006E1BEC"/>
    <w:rsid w:val="006E3EC1"/>
    <w:rsid w:val="006E479D"/>
    <w:rsid w:val="006E4BD8"/>
    <w:rsid w:val="006E6CA7"/>
    <w:rsid w:val="006E7A3F"/>
    <w:rsid w:val="006F1032"/>
    <w:rsid w:val="006F25D0"/>
    <w:rsid w:val="006F2BEE"/>
    <w:rsid w:val="006F3052"/>
    <w:rsid w:val="006F5CD9"/>
    <w:rsid w:val="006F65E5"/>
    <w:rsid w:val="007009AA"/>
    <w:rsid w:val="00701110"/>
    <w:rsid w:val="00702A8F"/>
    <w:rsid w:val="007055CA"/>
    <w:rsid w:val="00705CB8"/>
    <w:rsid w:val="00706964"/>
    <w:rsid w:val="00706F86"/>
    <w:rsid w:val="0071349D"/>
    <w:rsid w:val="007160F8"/>
    <w:rsid w:val="00720EAA"/>
    <w:rsid w:val="00722C71"/>
    <w:rsid w:val="00723229"/>
    <w:rsid w:val="00723C6F"/>
    <w:rsid w:val="007242F7"/>
    <w:rsid w:val="0072504C"/>
    <w:rsid w:val="00725BA9"/>
    <w:rsid w:val="00725EA7"/>
    <w:rsid w:val="00726395"/>
    <w:rsid w:val="007263C8"/>
    <w:rsid w:val="00726560"/>
    <w:rsid w:val="0072679C"/>
    <w:rsid w:val="00726BCB"/>
    <w:rsid w:val="0072768F"/>
    <w:rsid w:val="007302DF"/>
    <w:rsid w:val="007306EB"/>
    <w:rsid w:val="007314F9"/>
    <w:rsid w:val="00731569"/>
    <w:rsid w:val="007332F3"/>
    <w:rsid w:val="00735166"/>
    <w:rsid w:val="0073528B"/>
    <w:rsid w:val="00735B6E"/>
    <w:rsid w:val="007363F9"/>
    <w:rsid w:val="007426BC"/>
    <w:rsid w:val="00743C22"/>
    <w:rsid w:val="007447CC"/>
    <w:rsid w:val="00744E7C"/>
    <w:rsid w:val="007510C6"/>
    <w:rsid w:val="00751438"/>
    <w:rsid w:val="0075165A"/>
    <w:rsid w:val="007536EA"/>
    <w:rsid w:val="00753AD7"/>
    <w:rsid w:val="00755CED"/>
    <w:rsid w:val="00755DDE"/>
    <w:rsid w:val="00756152"/>
    <w:rsid w:val="00760C08"/>
    <w:rsid w:val="007611B6"/>
    <w:rsid w:val="007641DB"/>
    <w:rsid w:val="00765A29"/>
    <w:rsid w:val="007705E6"/>
    <w:rsid w:val="007709A6"/>
    <w:rsid w:val="00770C5B"/>
    <w:rsid w:val="0077111D"/>
    <w:rsid w:val="0077187B"/>
    <w:rsid w:val="00771F70"/>
    <w:rsid w:val="00773E92"/>
    <w:rsid w:val="00774A1F"/>
    <w:rsid w:val="00775351"/>
    <w:rsid w:val="007853F2"/>
    <w:rsid w:val="00785F12"/>
    <w:rsid w:val="0078703B"/>
    <w:rsid w:val="00787495"/>
    <w:rsid w:val="00791315"/>
    <w:rsid w:val="00793093"/>
    <w:rsid w:val="00794A47"/>
    <w:rsid w:val="00795786"/>
    <w:rsid w:val="00795EDE"/>
    <w:rsid w:val="007965C5"/>
    <w:rsid w:val="0079705B"/>
    <w:rsid w:val="00797D02"/>
    <w:rsid w:val="007A2A8F"/>
    <w:rsid w:val="007A4CBE"/>
    <w:rsid w:val="007A7E14"/>
    <w:rsid w:val="007A7EEC"/>
    <w:rsid w:val="007B05C0"/>
    <w:rsid w:val="007B1726"/>
    <w:rsid w:val="007B1EA4"/>
    <w:rsid w:val="007B2D04"/>
    <w:rsid w:val="007B3306"/>
    <w:rsid w:val="007B4017"/>
    <w:rsid w:val="007B7E9E"/>
    <w:rsid w:val="007C1724"/>
    <w:rsid w:val="007C2431"/>
    <w:rsid w:val="007C4D36"/>
    <w:rsid w:val="007C56BB"/>
    <w:rsid w:val="007C576E"/>
    <w:rsid w:val="007C70AA"/>
    <w:rsid w:val="007C7138"/>
    <w:rsid w:val="007C7A8B"/>
    <w:rsid w:val="007D0BB6"/>
    <w:rsid w:val="007D0E36"/>
    <w:rsid w:val="007D2021"/>
    <w:rsid w:val="007D3305"/>
    <w:rsid w:val="007D4C06"/>
    <w:rsid w:val="007D5606"/>
    <w:rsid w:val="007D6847"/>
    <w:rsid w:val="007E0C16"/>
    <w:rsid w:val="007E18A7"/>
    <w:rsid w:val="007E1FF1"/>
    <w:rsid w:val="007E260A"/>
    <w:rsid w:val="007E344B"/>
    <w:rsid w:val="007E46DB"/>
    <w:rsid w:val="007E602D"/>
    <w:rsid w:val="007F2536"/>
    <w:rsid w:val="007F2697"/>
    <w:rsid w:val="007F3592"/>
    <w:rsid w:val="007F4AA9"/>
    <w:rsid w:val="007F5E11"/>
    <w:rsid w:val="007F7076"/>
    <w:rsid w:val="00801165"/>
    <w:rsid w:val="00801453"/>
    <w:rsid w:val="00802AD6"/>
    <w:rsid w:val="00802D98"/>
    <w:rsid w:val="008036C2"/>
    <w:rsid w:val="00803DD7"/>
    <w:rsid w:val="00804A54"/>
    <w:rsid w:val="008051C1"/>
    <w:rsid w:val="00806559"/>
    <w:rsid w:val="00806B03"/>
    <w:rsid w:val="008106D8"/>
    <w:rsid w:val="008150AC"/>
    <w:rsid w:val="00821EF2"/>
    <w:rsid w:val="00822CC5"/>
    <w:rsid w:val="00823EBB"/>
    <w:rsid w:val="0082432C"/>
    <w:rsid w:val="00825936"/>
    <w:rsid w:val="0082716F"/>
    <w:rsid w:val="00827D37"/>
    <w:rsid w:val="008328FE"/>
    <w:rsid w:val="008339FD"/>
    <w:rsid w:val="00833A95"/>
    <w:rsid w:val="00834F19"/>
    <w:rsid w:val="00835EC4"/>
    <w:rsid w:val="00836443"/>
    <w:rsid w:val="008425EA"/>
    <w:rsid w:val="0084402B"/>
    <w:rsid w:val="0084473A"/>
    <w:rsid w:val="008461C6"/>
    <w:rsid w:val="00850E61"/>
    <w:rsid w:val="00851587"/>
    <w:rsid w:val="008521AE"/>
    <w:rsid w:val="0085469A"/>
    <w:rsid w:val="008550EB"/>
    <w:rsid w:val="00861E8C"/>
    <w:rsid w:val="0086240D"/>
    <w:rsid w:val="00862D8C"/>
    <w:rsid w:val="00865286"/>
    <w:rsid w:val="008657CD"/>
    <w:rsid w:val="00866E6D"/>
    <w:rsid w:val="008676FF"/>
    <w:rsid w:val="00867D64"/>
    <w:rsid w:val="008717CE"/>
    <w:rsid w:val="00873D40"/>
    <w:rsid w:val="00874293"/>
    <w:rsid w:val="0087467F"/>
    <w:rsid w:val="00875C52"/>
    <w:rsid w:val="00876D4D"/>
    <w:rsid w:val="008777C8"/>
    <w:rsid w:val="00877862"/>
    <w:rsid w:val="00877C32"/>
    <w:rsid w:val="00880471"/>
    <w:rsid w:val="008804DE"/>
    <w:rsid w:val="008813D3"/>
    <w:rsid w:val="0088297E"/>
    <w:rsid w:val="00884911"/>
    <w:rsid w:val="0088500C"/>
    <w:rsid w:val="00890C79"/>
    <w:rsid w:val="008916A1"/>
    <w:rsid w:val="00894369"/>
    <w:rsid w:val="0089462D"/>
    <w:rsid w:val="00894C5D"/>
    <w:rsid w:val="008978E5"/>
    <w:rsid w:val="008A3457"/>
    <w:rsid w:val="008A3987"/>
    <w:rsid w:val="008A46BE"/>
    <w:rsid w:val="008A4C8C"/>
    <w:rsid w:val="008A4FEF"/>
    <w:rsid w:val="008A5761"/>
    <w:rsid w:val="008A587F"/>
    <w:rsid w:val="008A58D1"/>
    <w:rsid w:val="008A6641"/>
    <w:rsid w:val="008A6A3F"/>
    <w:rsid w:val="008A7309"/>
    <w:rsid w:val="008A7629"/>
    <w:rsid w:val="008B2056"/>
    <w:rsid w:val="008B2EA3"/>
    <w:rsid w:val="008B6161"/>
    <w:rsid w:val="008B6509"/>
    <w:rsid w:val="008B65CD"/>
    <w:rsid w:val="008B7147"/>
    <w:rsid w:val="008C17A4"/>
    <w:rsid w:val="008C273D"/>
    <w:rsid w:val="008C2C88"/>
    <w:rsid w:val="008C4131"/>
    <w:rsid w:val="008C4D41"/>
    <w:rsid w:val="008C5A3A"/>
    <w:rsid w:val="008C70A9"/>
    <w:rsid w:val="008C771C"/>
    <w:rsid w:val="008D0941"/>
    <w:rsid w:val="008D2381"/>
    <w:rsid w:val="008D3CFC"/>
    <w:rsid w:val="008D60C2"/>
    <w:rsid w:val="008D6531"/>
    <w:rsid w:val="008D7183"/>
    <w:rsid w:val="008E0719"/>
    <w:rsid w:val="008E0949"/>
    <w:rsid w:val="008E11B1"/>
    <w:rsid w:val="008E124F"/>
    <w:rsid w:val="008E6783"/>
    <w:rsid w:val="008E6B01"/>
    <w:rsid w:val="008E785C"/>
    <w:rsid w:val="008F09EF"/>
    <w:rsid w:val="008F0B16"/>
    <w:rsid w:val="008F14AA"/>
    <w:rsid w:val="008F1EC6"/>
    <w:rsid w:val="008F27C8"/>
    <w:rsid w:val="008F2C89"/>
    <w:rsid w:val="008F2EEE"/>
    <w:rsid w:val="008F33FB"/>
    <w:rsid w:val="008F493F"/>
    <w:rsid w:val="008F4A67"/>
    <w:rsid w:val="008F4CDC"/>
    <w:rsid w:val="008F5FD5"/>
    <w:rsid w:val="008F6DCE"/>
    <w:rsid w:val="008F7CEC"/>
    <w:rsid w:val="00903872"/>
    <w:rsid w:val="009041A1"/>
    <w:rsid w:val="00904490"/>
    <w:rsid w:val="009056EB"/>
    <w:rsid w:val="00905745"/>
    <w:rsid w:val="00905F78"/>
    <w:rsid w:val="009078BE"/>
    <w:rsid w:val="00910CE2"/>
    <w:rsid w:val="009145C7"/>
    <w:rsid w:val="00916DEF"/>
    <w:rsid w:val="0091729B"/>
    <w:rsid w:val="0091768A"/>
    <w:rsid w:val="009204EE"/>
    <w:rsid w:val="00920934"/>
    <w:rsid w:val="00921248"/>
    <w:rsid w:val="0092383C"/>
    <w:rsid w:val="00923B22"/>
    <w:rsid w:val="009246B3"/>
    <w:rsid w:val="00925C63"/>
    <w:rsid w:val="009267F3"/>
    <w:rsid w:val="009269E2"/>
    <w:rsid w:val="009301EC"/>
    <w:rsid w:val="0093109C"/>
    <w:rsid w:val="0093197A"/>
    <w:rsid w:val="00931CC2"/>
    <w:rsid w:val="009325F3"/>
    <w:rsid w:val="009334A0"/>
    <w:rsid w:val="00933D88"/>
    <w:rsid w:val="00935F44"/>
    <w:rsid w:val="00937334"/>
    <w:rsid w:val="009402AE"/>
    <w:rsid w:val="00943491"/>
    <w:rsid w:val="00944DD0"/>
    <w:rsid w:val="00945EA0"/>
    <w:rsid w:val="00946A7C"/>
    <w:rsid w:val="009471E2"/>
    <w:rsid w:val="009514C7"/>
    <w:rsid w:val="00951BF8"/>
    <w:rsid w:val="0095280F"/>
    <w:rsid w:val="00952D1F"/>
    <w:rsid w:val="009531C7"/>
    <w:rsid w:val="00953CCD"/>
    <w:rsid w:val="00955AD2"/>
    <w:rsid w:val="00957558"/>
    <w:rsid w:val="009609D8"/>
    <w:rsid w:val="00962D3A"/>
    <w:rsid w:val="00964BA1"/>
    <w:rsid w:val="00965522"/>
    <w:rsid w:val="009710AE"/>
    <w:rsid w:val="00971BFE"/>
    <w:rsid w:val="0097342C"/>
    <w:rsid w:val="009753A5"/>
    <w:rsid w:val="00975451"/>
    <w:rsid w:val="00975652"/>
    <w:rsid w:val="00977125"/>
    <w:rsid w:val="009776FB"/>
    <w:rsid w:val="00977F2E"/>
    <w:rsid w:val="00980D96"/>
    <w:rsid w:val="009824E9"/>
    <w:rsid w:val="0098279B"/>
    <w:rsid w:val="009827C9"/>
    <w:rsid w:val="00985B63"/>
    <w:rsid w:val="00985FD3"/>
    <w:rsid w:val="0099008F"/>
    <w:rsid w:val="00991237"/>
    <w:rsid w:val="00991869"/>
    <w:rsid w:val="009920DD"/>
    <w:rsid w:val="009937CD"/>
    <w:rsid w:val="0099453D"/>
    <w:rsid w:val="009947AB"/>
    <w:rsid w:val="00995228"/>
    <w:rsid w:val="00996634"/>
    <w:rsid w:val="00996920"/>
    <w:rsid w:val="009A0156"/>
    <w:rsid w:val="009A0BB5"/>
    <w:rsid w:val="009A1EF1"/>
    <w:rsid w:val="009A3D55"/>
    <w:rsid w:val="009A5018"/>
    <w:rsid w:val="009B1285"/>
    <w:rsid w:val="009B1FAC"/>
    <w:rsid w:val="009B4E59"/>
    <w:rsid w:val="009B5991"/>
    <w:rsid w:val="009B7AFF"/>
    <w:rsid w:val="009C0549"/>
    <w:rsid w:val="009C1725"/>
    <w:rsid w:val="009C204D"/>
    <w:rsid w:val="009C2C7C"/>
    <w:rsid w:val="009C5DD7"/>
    <w:rsid w:val="009C61A0"/>
    <w:rsid w:val="009C61BD"/>
    <w:rsid w:val="009C66D3"/>
    <w:rsid w:val="009C7099"/>
    <w:rsid w:val="009C7C87"/>
    <w:rsid w:val="009D0855"/>
    <w:rsid w:val="009D1041"/>
    <w:rsid w:val="009D37A5"/>
    <w:rsid w:val="009D38B1"/>
    <w:rsid w:val="009E148D"/>
    <w:rsid w:val="009E4B58"/>
    <w:rsid w:val="009E557A"/>
    <w:rsid w:val="009E57F9"/>
    <w:rsid w:val="009E5C94"/>
    <w:rsid w:val="009F0645"/>
    <w:rsid w:val="009F5D0A"/>
    <w:rsid w:val="009F6291"/>
    <w:rsid w:val="009F78A0"/>
    <w:rsid w:val="009F78A3"/>
    <w:rsid w:val="00A000D9"/>
    <w:rsid w:val="00A0030D"/>
    <w:rsid w:val="00A01953"/>
    <w:rsid w:val="00A04123"/>
    <w:rsid w:val="00A046E3"/>
    <w:rsid w:val="00A0567B"/>
    <w:rsid w:val="00A05A6E"/>
    <w:rsid w:val="00A05E8B"/>
    <w:rsid w:val="00A065C4"/>
    <w:rsid w:val="00A068AE"/>
    <w:rsid w:val="00A06A6F"/>
    <w:rsid w:val="00A123E9"/>
    <w:rsid w:val="00A1355B"/>
    <w:rsid w:val="00A16111"/>
    <w:rsid w:val="00A17829"/>
    <w:rsid w:val="00A231B6"/>
    <w:rsid w:val="00A2691E"/>
    <w:rsid w:val="00A26D64"/>
    <w:rsid w:val="00A30394"/>
    <w:rsid w:val="00A31DEB"/>
    <w:rsid w:val="00A35D3B"/>
    <w:rsid w:val="00A37C68"/>
    <w:rsid w:val="00A40854"/>
    <w:rsid w:val="00A411F7"/>
    <w:rsid w:val="00A41C17"/>
    <w:rsid w:val="00A41C42"/>
    <w:rsid w:val="00A421D4"/>
    <w:rsid w:val="00A43068"/>
    <w:rsid w:val="00A466A8"/>
    <w:rsid w:val="00A47FA0"/>
    <w:rsid w:val="00A51C3D"/>
    <w:rsid w:val="00A52236"/>
    <w:rsid w:val="00A549D0"/>
    <w:rsid w:val="00A57178"/>
    <w:rsid w:val="00A57E34"/>
    <w:rsid w:val="00A6192A"/>
    <w:rsid w:val="00A62107"/>
    <w:rsid w:val="00A639E4"/>
    <w:rsid w:val="00A647DF"/>
    <w:rsid w:val="00A650D4"/>
    <w:rsid w:val="00A65DE3"/>
    <w:rsid w:val="00A65EE3"/>
    <w:rsid w:val="00A70708"/>
    <w:rsid w:val="00A73DB6"/>
    <w:rsid w:val="00A762FE"/>
    <w:rsid w:val="00A76FE9"/>
    <w:rsid w:val="00A81759"/>
    <w:rsid w:val="00A826FD"/>
    <w:rsid w:val="00A844EA"/>
    <w:rsid w:val="00A901E6"/>
    <w:rsid w:val="00A93FA1"/>
    <w:rsid w:val="00A94097"/>
    <w:rsid w:val="00A9458B"/>
    <w:rsid w:val="00A9485B"/>
    <w:rsid w:val="00A957DD"/>
    <w:rsid w:val="00A97207"/>
    <w:rsid w:val="00A97AC4"/>
    <w:rsid w:val="00A97D88"/>
    <w:rsid w:val="00AA05C2"/>
    <w:rsid w:val="00AA1907"/>
    <w:rsid w:val="00AA32D0"/>
    <w:rsid w:val="00AA3EC4"/>
    <w:rsid w:val="00AA5A69"/>
    <w:rsid w:val="00AA7C12"/>
    <w:rsid w:val="00AB0239"/>
    <w:rsid w:val="00AB140C"/>
    <w:rsid w:val="00AB3B52"/>
    <w:rsid w:val="00AB444D"/>
    <w:rsid w:val="00AB4FEB"/>
    <w:rsid w:val="00AC1D4F"/>
    <w:rsid w:val="00AC472D"/>
    <w:rsid w:val="00AC5BA6"/>
    <w:rsid w:val="00AC631F"/>
    <w:rsid w:val="00AC64A5"/>
    <w:rsid w:val="00AC64D8"/>
    <w:rsid w:val="00AC65F0"/>
    <w:rsid w:val="00AC66BA"/>
    <w:rsid w:val="00AC6FFE"/>
    <w:rsid w:val="00AD0B9C"/>
    <w:rsid w:val="00AD1239"/>
    <w:rsid w:val="00AD17F6"/>
    <w:rsid w:val="00AD1C71"/>
    <w:rsid w:val="00AD2EBA"/>
    <w:rsid w:val="00AD4B03"/>
    <w:rsid w:val="00AD5F3A"/>
    <w:rsid w:val="00AD7151"/>
    <w:rsid w:val="00AD7395"/>
    <w:rsid w:val="00AD7556"/>
    <w:rsid w:val="00AD7A8C"/>
    <w:rsid w:val="00AE0D58"/>
    <w:rsid w:val="00AE0DAA"/>
    <w:rsid w:val="00AE23B4"/>
    <w:rsid w:val="00AE4902"/>
    <w:rsid w:val="00AE5034"/>
    <w:rsid w:val="00AF0B8C"/>
    <w:rsid w:val="00AF146E"/>
    <w:rsid w:val="00AF22AF"/>
    <w:rsid w:val="00AF2554"/>
    <w:rsid w:val="00AF30E1"/>
    <w:rsid w:val="00AF39C6"/>
    <w:rsid w:val="00AF41FD"/>
    <w:rsid w:val="00AF5914"/>
    <w:rsid w:val="00AF6EC6"/>
    <w:rsid w:val="00AF7AD4"/>
    <w:rsid w:val="00B01625"/>
    <w:rsid w:val="00B01749"/>
    <w:rsid w:val="00B01760"/>
    <w:rsid w:val="00B036F6"/>
    <w:rsid w:val="00B0575B"/>
    <w:rsid w:val="00B05DC9"/>
    <w:rsid w:val="00B10D91"/>
    <w:rsid w:val="00B11005"/>
    <w:rsid w:val="00B11C71"/>
    <w:rsid w:val="00B126B9"/>
    <w:rsid w:val="00B16EE0"/>
    <w:rsid w:val="00B221BA"/>
    <w:rsid w:val="00B2374F"/>
    <w:rsid w:val="00B23F50"/>
    <w:rsid w:val="00B263D4"/>
    <w:rsid w:val="00B26D86"/>
    <w:rsid w:val="00B270C9"/>
    <w:rsid w:val="00B30CAF"/>
    <w:rsid w:val="00B31FF3"/>
    <w:rsid w:val="00B33424"/>
    <w:rsid w:val="00B3385A"/>
    <w:rsid w:val="00B34DB2"/>
    <w:rsid w:val="00B353D6"/>
    <w:rsid w:val="00B35717"/>
    <w:rsid w:val="00B35F38"/>
    <w:rsid w:val="00B3636B"/>
    <w:rsid w:val="00B365D8"/>
    <w:rsid w:val="00B36AA1"/>
    <w:rsid w:val="00B36D35"/>
    <w:rsid w:val="00B41299"/>
    <w:rsid w:val="00B42040"/>
    <w:rsid w:val="00B43E87"/>
    <w:rsid w:val="00B46B86"/>
    <w:rsid w:val="00B471E5"/>
    <w:rsid w:val="00B50250"/>
    <w:rsid w:val="00B5160E"/>
    <w:rsid w:val="00B521AA"/>
    <w:rsid w:val="00B54778"/>
    <w:rsid w:val="00B55D92"/>
    <w:rsid w:val="00B57CB4"/>
    <w:rsid w:val="00B62ACC"/>
    <w:rsid w:val="00B634A9"/>
    <w:rsid w:val="00B654DA"/>
    <w:rsid w:val="00B70C0F"/>
    <w:rsid w:val="00B70D42"/>
    <w:rsid w:val="00B72FB8"/>
    <w:rsid w:val="00B7314C"/>
    <w:rsid w:val="00B734D9"/>
    <w:rsid w:val="00B73986"/>
    <w:rsid w:val="00B76BCD"/>
    <w:rsid w:val="00B77684"/>
    <w:rsid w:val="00B82DE0"/>
    <w:rsid w:val="00B8341B"/>
    <w:rsid w:val="00B83C78"/>
    <w:rsid w:val="00B85DB8"/>
    <w:rsid w:val="00B87FB5"/>
    <w:rsid w:val="00B9051D"/>
    <w:rsid w:val="00B9215D"/>
    <w:rsid w:val="00B93E3B"/>
    <w:rsid w:val="00B945F5"/>
    <w:rsid w:val="00B95FD1"/>
    <w:rsid w:val="00B96564"/>
    <w:rsid w:val="00B96EE3"/>
    <w:rsid w:val="00B97367"/>
    <w:rsid w:val="00BA2B28"/>
    <w:rsid w:val="00BA378A"/>
    <w:rsid w:val="00BA3DA0"/>
    <w:rsid w:val="00BA4541"/>
    <w:rsid w:val="00BA7F09"/>
    <w:rsid w:val="00BB07CF"/>
    <w:rsid w:val="00BB2BDB"/>
    <w:rsid w:val="00BB3446"/>
    <w:rsid w:val="00BB362F"/>
    <w:rsid w:val="00BB5B5E"/>
    <w:rsid w:val="00BB78B7"/>
    <w:rsid w:val="00BC0CDD"/>
    <w:rsid w:val="00BC1B0A"/>
    <w:rsid w:val="00BC1F73"/>
    <w:rsid w:val="00BC57A1"/>
    <w:rsid w:val="00BC5809"/>
    <w:rsid w:val="00BC5A2C"/>
    <w:rsid w:val="00BC5B75"/>
    <w:rsid w:val="00BC6481"/>
    <w:rsid w:val="00BD0252"/>
    <w:rsid w:val="00BD1749"/>
    <w:rsid w:val="00BD3635"/>
    <w:rsid w:val="00BD4B71"/>
    <w:rsid w:val="00BD60E1"/>
    <w:rsid w:val="00BD64F9"/>
    <w:rsid w:val="00BD6546"/>
    <w:rsid w:val="00BD6772"/>
    <w:rsid w:val="00BD7095"/>
    <w:rsid w:val="00BE19B6"/>
    <w:rsid w:val="00BE1A93"/>
    <w:rsid w:val="00BE520A"/>
    <w:rsid w:val="00BE54AD"/>
    <w:rsid w:val="00BE55AE"/>
    <w:rsid w:val="00BE5C7E"/>
    <w:rsid w:val="00BE7C11"/>
    <w:rsid w:val="00BF0E9B"/>
    <w:rsid w:val="00BF2288"/>
    <w:rsid w:val="00BF27EA"/>
    <w:rsid w:val="00BF2E7E"/>
    <w:rsid w:val="00BF395E"/>
    <w:rsid w:val="00BF4577"/>
    <w:rsid w:val="00BF48D5"/>
    <w:rsid w:val="00BF5636"/>
    <w:rsid w:val="00BF5F11"/>
    <w:rsid w:val="00BF6349"/>
    <w:rsid w:val="00C035FA"/>
    <w:rsid w:val="00C038CB"/>
    <w:rsid w:val="00C03C34"/>
    <w:rsid w:val="00C040F6"/>
    <w:rsid w:val="00C0516C"/>
    <w:rsid w:val="00C07606"/>
    <w:rsid w:val="00C1057D"/>
    <w:rsid w:val="00C12C81"/>
    <w:rsid w:val="00C12EE3"/>
    <w:rsid w:val="00C15D90"/>
    <w:rsid w:val="00C21A22"/>
    <w:rsid w:val="00C21B2B"/>
    <w:rsid w:val="00C227DE"/>
    <w:rsid w:val="00C22ECF"/>
    <w:rsid w:val="00C232B4"/>
    <w:rsid w:val="00C23B71"/>
    <w:rsid w:val="00C23D4A"/>
    <w:rsid w:val="00C243D4"/>
    <w:rsid w:val="00C248BA"/>
    <w:rsid w:val="00C24BB6"/>
    <w:rsid w:val="00C25D73"/>
    <w:rsid w:val="00C26F7C"/>
    <w:rsid w:val="00C30E60"/>
    <w:rsid w:val="00C33E16"/>
    <w:rsid w:val="00C35B49"/>
    <w:rsid w:val="00C35F59"/>
    <w:rsid w:val="00C37191"/>
    <w:rsid w:val="00C374AC"/>
    <w:rsid w:val="00C37D61"/>
    <w:rsid w:val="00C40205"/>
    <w:rsid w:val="00C409CE"/>
    <w:rsid w:val="00C42127"/>
    <w:rsid w:val="00C42FD7"/>
    <w:rsid w:val="00C442ED"/>
    <w:rsid w:val="00C54606"/>
    <w:rsid w:val="00C5600C"/>
    <w:rsid w:val="00C56F12"/>
    <w:rsid w:val="00C572EC"/>
    <w:rsid w:val="00C573C1"/>
    <w:rsid w:val="00C57753"/>
    <w:rsid w:val="00C57DDA"/>
    <w:rsid w:val="00C60237"/>
    <w:rsid w:val="00C60692"/>
    <w:rsid w:val="00C607E9"/>
    <w:rsid w:val="00C6462B"/>
    <w:rsid w:val="00C70683"/>
    <w:rsid w:val="00C72BF4"/>
    <w:rsid w:val="00C73670"/>
    <w:rsid w:val="00C74C02"/>
    <w:rsid w:val="00C813FD"/>
    <w:rsid w:val="00C81644"/>
    <w:rsid w:val="00C82CA3"/>
    <w:rsid w:val="00C83F9C"/>
    <w:rsid w:val="00C848EF"/>
    <w:rsid w:val="00C8551A"/>
    <w:rsid w:val="00C87325"/>
    <w:rsid w:val="00C90143"/>
    <w:rsid w:val="00C912F2"/>
    <w:rsid w:val="00C92C21"/>
    <w:rsid w:val="00C93011"/>
    <w:rsid w:val="00C936B3"/>
    <w:rsid w:val="00C95327"/>
    <w:rsid w:val="00C9534D"/>
    <w:rsid w:val="00C962D4"/>
    <w:rsid w:val="00CA0ACE"/>
    <w:rsid w:val="00CA118B"/>
    <w:rsid w:val="00CA2157"/>
    <w:rsid w:val="00CA43B8"/>
    <w:rsid w:val="00CA5A8D"/>
    <w:rsid w:val="00CA67CD"/>
    <w:rsid w:val="00CA75D4"/>
    <w:rsid w:val="00CA769A"/>
    <w:rsid w:val="00CB0153"/>
    <w:rsid w:val="00CB0B1D"/>
    <w:rsid w:val="00CB0EC3"/>
    <w:rsid w:val="00CB2927"/>
    <w:rsid w:val="00CB30A4"/>
    <w:rsid w:val="00CB36D5"/>
    <w:rsid w:val="00CB4B13"/>
    <w:rsid w:val="00CB5C13"/>
    <w:rsid w:val="00CB6BBF"/>
    <w:rsid w:val="00CB6C4A"/>
    <w:rsid w:val="00CB6F4C"/>
    <w:rsid w:val="00CC03A8"/>
    <w:rsid w:val="00CC07DF"/>
    <w:rsid w:val="00CC0A40"/>
    <w:rsid w:val="00CC28F5"/>
    <w:rsid w:val="00CC2B73"/>
    <w:rsid w:val="00CC512B"/>
    <w:rsid w:val="00CD0E90"/>
    <w:rsid w:val="00CD2856"/>
    <w:rsid w:val="00CD2C6F"/>
    <w:rsid w:val="00CD310B"/>
    <w:rsid w:val="00CD3B02"/>
    <w:rsid w:val="00CD3BAF"/>
    <w:rsid w:val="00CD43B6"/>
    <w:rsid w:val="00CD4AEC"/>
    <w:rsid w:val="00CD4BCE"/>
    <w:rsid w:val="00CD6ED9"/>
    <w:rsid w:val="00CD7E1D"/>
    <w:rsid w:val="00CE097D"/>
    <w:rsid w:val="00CE2DA0"/>
    <w:rsid w:val="00CE2FDC"/>
    <w:rsid w:val="00CE4F59"/>
    <w:rsid w:val="00CE6874"/>
    <w:rsid w:val="00CE7037"/>
    <w:rsid w:val="00CF0AB8"/>
    <w:rsid w:val="00CF2833"/>
    <w:rsid w:val="00CF2FE2"/>
    <w:rsid w:val="00CF3D45"/>
    <w:rsid w:val="00CF3E7A"/>
    <w:rsid w:val="00CF6345"/>
    <w:rsid w:val="00D003EB"/>
    <w:rsid w:val="00D022BB"/>
    <w:rsid w:val="00D02B6F"/>
    <w:rsid w:val="00D03FB4"/>
    <w:rsid w:val="00D041A5"/>
    <w:rsid w:val="00D0428E"/>
    <w:rsid w:val="00D075D6"/>
    <w:rsid w:val="00D07773"/>
    <w:rsid w:val="00D077D9"/>
    <w:rsid w:val="00D106E2"/>
    <w:rsid w:val="00D113C7"/>
    <w:rsid w:val="00D1259E"/>
    <w:rsid w:val="00D155E0"/>
    <w:rsid w:val="00D16053"/>
    <w:rsid w:val="00D20B1F"/>
    <w:rsid w:val="00D20E57"/>
    <w:rsid w:val="00D212A6"/>
    <w:rsid w:val="00D2246A"/>
    <w:rsid w:val="00D23F33"/>
    <w:rsid w:val="00D252E9"/>
    <w:rsid w:val="00D33281"/>
    <w:rsid w:val="00D33F4B"/>
    <w:rsid w:val="00D34BF4"/>
    <w:rsid w:val="00D35AC9"/>
    <w:rsid w:val="00D36102"/>
    <w:rsid w:val="00D3619A"/>
    <w:rsid w:val="00D4014E"/>
    <w:rsid w:val="00D41CD9"/>
    <w:rsid w:val="00D43904"/>
    <w:rsid w:val="00D43A68"/>
    <w:rsid w:val="00D45090"/>
    <w:rsid w:val="00D466E9"/>
    <w:rsid w:val="00D507E0"/>
    <w:rsid w:val="00D50D5B"/>
    <w:rsid w:val="00D51972"/>
    <w:rsid w:val="00D545A4"/>
    <w:rsid w:val="00D56228"/>
    <w:rsid w:val="00D57CB6"/>
    <w:rsid w:val="00D62EA8"/>
    <w:rsid w:val="00D62EB7"/>
    <w:rsid w:val="00D66482"/>
    <w:rsid w:val="00D70354"/>
    <w:rsid w:val="00D73F24"/>
    <w:rsid w:val="00D7444E"/>
    <w:rsid w:val="00D7494D"/>
    <w:rsid w:val="00D80F19"/>
    <w:rsid w:val="00D81DB4"/>
    <w:rsid w:val="00D82A41"/>
    <w:rsid w:val="00D85ED3"/>
    <w:rsid w:val="00D86B5F"/>
    <w:rsid w:val="00D8792A"/>
    <w:rsid w:val="00D87F00"/>
    <w:rsid w:val="00D92AE1"/>
    <w:rsid w:val="00D951D5"/>
    <w:rsid w:val="00D95DEB"/>
    <w:rsid w:val="00D96C01"/>
    <w:rsid w:val="00DA07D6"/>
    <w:rsid w:val="00DA2628"/>
    <w:rsid w:val="00DA5B3F"/>
    <w:rsid w:val="00DA640F"/>
    <w:rsid w:val="00DB0672"/>
    <w:rsid w:val="00DB3AEF"/>
    <w:rsid w:val="00DB3AF7"/>
    <w:rsid w:val="00DB4331"/>
    <w:rsid w:val="00DB4556"/>
    <w:rsid w:val="00DB4F43"/>
    <w:rsid w:val="00DB6B36"/>
    <w:rsid w:val="00DC25FA"/>
    <w:rsid w:val="00DC561C"/>
    <w:rsid w:val="00DC7B7D"/>
    <w:rsid w:val="00DD0B9B"/>
    <w:rsid w:val="00DD0F4E"/>
    <w:rsid w:val="00DD199D"/>
    <w:rsid w:val="00DD1AFD"/>
    <w:rsid w:val="00DD575C"/>
    <w:rsid w:val="00DD5C64"/>
    <w:rsid w:val="00DD5EB6"/>
    <w:rsid w:val="00DD5FF7"/>
    <w:rsid w:val="00DE03BB"/>
    <w:rsid w:val="00DE108D"/>
    <w:rsid w:val="00DE281D"/>
    <w:rsid w:val="00DE35BE"/>
    <w:rsid w:val="00DE5A39"/>
    <w:rsid w:val="00DE6706"/>
    <w:rsid w:val="00DE7636"/>
    <w:rsid w:val="00DF1834"/>
    <w:rsid w:val="00DF19D1"/>
    <w:rsid w:val="00DF231D"/>
    <w:rsid w:val="00DF7D84"/>
    <w:rsid w:val="00E00FCC"/>
    <w:rsid w:val="00E14530"/>
    <w:rsid w:val="00E15027"/>
    <w:rsid w:val="00E15332"/>
    <w:rsid w:val="00E155F4"/>
    <w:rsid w:val="00E17682"/>
    <w:rsid w:val="00E2028E"/>
    <w:rsid w:val="00E20642"/>
    <w:rsid w:val="00E20776"/>
    <w:rsid w:val="00E21AE1"/>
    <w:rsid w:val="00E224A1"/>
    <w:rsid w:val="00E22EC8"/>
    <w:rsid w:val="00E24775"/>
    <w:rsid w:val="00E278CA"/>
    <w:rsid w:val="00E30779"/>
    <w:rsid w:val="00E30D67"/>
    <w:rsid w:val="00E30E18"/>
    <w:rsid w:val="00E31BFC"/>
    <w:rsid w:val="00E32608"/>
    <w:rsid w:val="00E32B16"/>
    <w:rsid w:val="00E332F8"/>
    <w:rsid w:val="00E33D3C"/>
    <w:rsid w:val="00E40F7A"/>
    <w:rsid w:val="00E438A8"/>
    <w:rsid w:val="00E44396"/>
    <w:rsid w:val="00E44C5C"/>
    <w:rsid w:val="00E45161"/>
    <w:rsid w:val="00E45438"/>
    <w:rsid w:val="00E45625"/>
    <w:rsid w:val="00E45ADF"/>
    <w:rsid w:val="00E46049"/>
    <w:rsid w:val="00E4717C"/>
    <w:rsid w:val="00E50448"/>
    <w:rsid w:val="00E52B06"/>
    <w:rsid w:val="00E5337E"/>
    <w:rsid w:val="00E53A1F"/>
    <w:rsid w:val="00E53C0D"/>
    <w:rsid w:val="00E5404B"/>
    <w:rsid w:val="00E57F1A"/>
    <w:rsid w:val="00E60360"/>
    <w:rsid w:val="00E63F6B"/>
    <w:rsid w:val="00E70E2B"/>
    <w:rsid w:val="00E71A42"/>
    <w:rsid w:val="00E725D8"/>
    <w:rsid w:val="00E73FD9"/>
    <w:rsid w:val="00E744F4"/>
    <w:rsid w:val="00E7453B"/>
    <w:rsid w:val="00E755CE"/>
    <w:rsid w:val="00E768C7"/>
    <w:rsid w:val="00E80451"/>
    <w:rsid w:val="00E807F4"/>
    <w:rsid w:val="00E82D24"/>
    <w:rsid w:val="00E83977"/>
    <w:rsid w:val="00E85E7D"/>
    <w:rsid w:val="00E870FE"/>
    <w:rsid w:val="00E876A9"/>
    <w:rsid w:val="00E87BC5"/>
    <w:rsid w:val="00E9102B"/>
    <w:rsid w:val="00E93575"/>
    <w:rsid w:val="00E954A5"/>
    <w:rsid w:val="00E9633E"/>
    <w:rsid w:val="00E96D96"/>
    <w:rsid w:val="00E9707D"/>
    <w:rsid w:val="00E978A2"/>
    <w:rsid w:val="00EA04D5"/>
    <w:rsid w:val="00EA0C23"/>
    <w:rsid w:val="00EA0D1F"/>
    <w:rsid w:val="00EA1F8D"/>
    <w:rsid w:val="00EA637E"/>
    <w:rsid w:val="00EA64E7"/>
    <w:rsid w:val="00EA7141"/>
    <w:rsid w:val="00EB0578"/>
    <w:rsid w:val="00EB1A0C"/>
    <w:rsid w:val="00EB25B7"/>
    <w:rsid w:val="00EB26BA"/>
    <w:rsid w:val="00EB29E9"/>
    <w:rsid w:val="00EB5156"/>
    <w:rsid w:val="00EB796A"/>
    <w:rsid w:val="00EB7D09"/>
    <w:rsid w:val="00EB7DBD"/>
    <w:rsid w:val="00EC10B4"/>
    <w:rsid w:val="00EC2308"/>
    <w:rsid w:val="00EC2A33"/>
    <w:rsid w:val="00EC2C14"/>
    <w:rsid w:val="00EC44A7"/>
    <w:rsid w:val="00EC4531"/>
    <w:rsid w:val="00EC477A"/>
    <w:rsid w:val="00EC68D4"/>
    <w:rsid w:val="00EC6907"/>
    <w:rsid w:val="00ED3B69"/>
    <w:rsid w:val="00ED3B8D"/>
    <w:rsid w:val="00EE3331"/>
    <w:rsid w:val="00EE7727"/>
    <w:rsid w:val="00EF185E"/>
    <w:rsid w:val="00EF194A"/>
    <w:rsid w:val="00EF2D52"/>
    <w:rsid w:val="00EF3751"/>
    <w:rsid w:val="00EF5140"/>
    <w:rsid w:val="00EF53B4"/>
    <w:rsid w:val="00EF654D"/>
    <w:rsid w:val="00F03A14"/>
    <w:rsid w:val="00F03A67"/>
    <w:rsid w:val="00F04F07"/>
    <w:rsid w:val="00F06814"/>
    <w:rsid w:val="00F07CA4"/>
    <w:rsid w:val="00F10D44"/>
    <w:rsid w:val="00F12849"/>
    <w:rsid w:val="00F1311C"/>
    <w:rsid w:val="00F1338E"/>
    <w:rsid w:val="00F213A0"/>
    <w:rsid w:val="00F21D54"/>
    <w:rsid w:val="00F22392"/>
    <w:rsid w:val="00F22B53"/>
    <w:rsid w:val="00F23C35"/>
    <w:rsid w:val="00F23EC5"/>
    <w:rsid w:val="00F276C8"/>
    <w:rsid w:val="00F3009C"/>
    <w:rsid w:val="00F31BA8"/>
    <w:rsid w:val="00F32C48"/>
    <w:rsid w:val="00F358E4"/>
    <w:rsid w:val="00F3596E"/>
    <w:rsid w:val="00F3666C"/>
    <w:rsid w:val="00F40BEC"/>
    <w:rsid w:val="00F4115E"/>
    <w:rsid w:val="00F4200C"/>
    <w:rsid w:val="00F430D2"/>
    <w:rsid w:val="00F46E0F"/>
    <w:rsid w:val="00F4793C"/>
    <w:rsid w:val="00F5051D"/>
    <w:rsid w:val="00F50643"/>
    <w:rsid w:val="00F51CDA"/>
    <w:rsid w:val="00F51E1E"/>
    <w:rsid w:val="00F53AD1"/>
    <w:rsid w:val="00F54FE3"/>
    <w:rsid w:val="00F5537B"/>
    <w:rsid w:val="00F559BA"/>
    <w:rsid w:val="00F5702D"/>
    <w:rsid w:val="00F60184"/>
    <w:rsid w:val="00F6134E"/>
    <w:rsid w:val="00F62430"/>
    <w:rsid w:val="00F62647"/>
    <w:rsid w:val="00F63BB7"/>
    <w:rsid w:val="00F65021"/>
    <w:rsid w:val="00F6577C"/>
    <w:rsid w:val="00F662CE"/>
    <w:rsid w:val="00F66BDB"/>
    <w:rsid w:val="00F66CAF"/>
    <w:rsid w:val="00F700CC"/>
    <w:rsid w:val="00F72DEC"/>
    <w:rsid w:val="00F74853"/>
    <w:rsid w:val="00F74C6D"/>
    <w:rsid w:val="00F755DE"/>
    <w:rsid w:val="00F77FDC"/>
    <w:rsid w:val="00F8102A"/>
    <w:rsid w:val="00F810AD"/>
    <w:rsid w:val="00F81A87"/>
    <w:rsid w:val="00F81FD8"/>
    <w:rsid w:val="00F8507F"/>
    <w:rsid w:val="00F902EA"/>
    <w:rsid w:val="00F914D6"/>
    <w:rsid w:val="00F95CC3"/>
    <w:rsid w:val="00F96794"/>
    <w:rsid w:val="00F9717D"/>
    <w:rsid w:val="00FA052C"/>
    <w:rsid w:val="00FA160F"/>
    <w:rsid w:val="00FA4CFC"/>
    <w:rsid w:val="00FB05BA"/>
    <w:rsid w:val="00FB0C2D"/>
    <w:rsid w:val="00FB34EB"/>
    <w:rsid w:val="00FB3606"/>
    <w:rsid w:val="00FB722C"/>
    <w:rsid w:val="00FC0362"/>
    <w:rsid w:val="00FC05CE"/>
    <w:rsid w:val="00FC0B80"/>
    <w:rsid w:val="00FC0DE7"/>
    <w:rsid w:val="00FC0FC6"/>
    <w:rsid w:val="00FC11C3"/>
    <w:rsid w:val="00FC1D65"/>
    <w:rsid w:val="00FC3294"/>
    <w:rsid w:val="00FC3688"/>
    <w:rsid w:val="00FC3D33"/>
    <w:rsid w:val="00FC59A5"/>
    <w:rsid w:val="00FC6058"/>
    <w:rsid w:val="00FC6491"/>
    <w:rsid w:val="00FC676D"/>
    <w:rsid w:val="00FC755F"/>
    <w:rsid w:val="00FD1186"/>
    <w:rsid w:val="00FD1EC8"/>
    <w:rsid w:val="00FD6102"/>
    <w:rsid w:val="00FD657C"/>
    <w:rsid w:val="00FE172E"/>
    <w:rsid w:val="00FE1F30"/>
    <w:rsid w:val="00FE21FD"/>
    <w:rsid w:val="00FE261E"/>
    <w:rsid w:val="00FE3950"/>
    <w:rsid w:val="00FE3F51"/>
    <w:rsid w:val="00FE45B9"/>
    <w:rsid w:val="00FE59A0"/>
    <w:rsid w:val="00FE6B3C"/>
    <w:rsid w:val="00FF0762"/>
    <w:rsid w:val="00FF113F"/>
    <w:rsid w:val="00FF24EC"/>
    <w:rsid w:val="00FF2E55"/>
    <w:rsid w:val="00FF2EA8"/>
    <w:rsid w:val="00FF640A"/>
    <w:rsid w:val="00FF6F24"/>
    <w:rsid w:val="00FF71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en-US"/>
      </w:rPr>
    </w:rPrDefault>
    <w:pPrDefault>
      <w:pPr>
        <w:ind w:firstLine="357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A021D"/>
  </w:style>
  <w:style w:type="paragraph" w:styleId="1">
    <w:name w:val="heading 1"/>
    <w:basedOn w:val="a"/>
    <w:next w:val="a"/>
    <w:link w:val="10"/>
    <w:autoRedefine/>
    <w:uiPriority w:val="9"/>
    <w:qFormat/>
    <w:rsid w:val="00735B6E"/>
    <w:pPr>
      <w:keepNext/>
      <w:keepLines/>
      <w:numPr>
        <w:numId w:val="2"/>
      </w:numPr>
      <w:tabs>
        <w:tab w:val="left" w:pos="142"/>
      </w:tabs>
      <w:spacing w:before="120" w:after="120"/>
      <w:jc w:val="center"/>
      <w:outlineLvl w:val="0"/>
    </w:pPr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5A021D"/>
    <w:pPr>
      <w:pBdr>
        <w:bottom w:val="single" w:sz="8" w:space="1" w:color="4F81BD" w:themeColor="accent1"/>
      </w:pBdr>
      <w:spacing w:before="200" w:after="80"/>
      <w:ind w:firstLine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  <w:style w:type="paragraph" w:styleId="3">
    <w:name w:val="heading 3"/>
    <w:basedOn w:val="a"/>
    <w:next w:val="a"/>
    <w:link w:val="30"/>
    <w:uiPriority w:val="9"/>
    <w:unhideWhenUsed/>
    <w:qFormat/>
    <w:rsid w:val="005A021D"/>
    <w:pPr>
      <w:pBdr>
        <w:bottom w:val="single" w:sz="4" w:space="1" w:color="95B3D7" w:themeColor="accent1" w:themeTint="99"/>
      </w:pBdr>
      <w:spacing w:before="200" w:after="80"/>
      <w:ind w:firstLine="0"/>
      <w:outlineLvl w:val="2"/>
    </w:pPr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A021D"/>
    <w:pPr>
      <w:pBdr>
        <w:bottom w:val="single" w:sz="4" w:space="2" w:color="B8CCE4" w:themeColor="accent1" w:themeTint="66"/>
      </w:pBdr>
      <w:spacing w:before="200" w:after="80"/>
      <w:ind w:firstLine="0"/>
      <w:outlineLvl w:val="3"/>
    </w:pPr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A021D"/>
    <w:pPr>
      <w:spacing w:before="200" w:after="80"/>
      <w:ind w:firstLine="0"/>
      <w:outlineLvl w:val="4"/>
    </w:pPr>
    <w:rPr>
      <w:rFonts w:asciiTheme="majorHAnsi" w:eastAsiaTheme="majorEastAsia" w:hAnsiTheme="majorHAnsi" w:cstheme="majorBidi"/>
      <w:color w:val="4F81BD" w:themeColor="accent1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A021D"/>
    <w:pPr>
      <w:spacing w:before="280" w:after="100"/>
      <w:ind w:firstLine="0"/>
      <w:outlineLvl w:val="5"/>
    </w:pPr>
    <w:rPr>
      <w:rFonts w:asciiTheme="majorHAnsi" w:eastAsiaTheme="majorEastAsia" w:hAnsiTheme="majorHAnsi" w:cstheme="majorBidi"/>
      <w:i/>
      <w:iCs/>
      <w:color w:val="4F81BD" w:themeColor="accent1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A021D"/>
    <w:pPr>
      <w:spacing w:before="320" w:after="100"/>
      <w:ind w:firstLine="0"/>
      <w:outlineLvl w:val="6"/>
    </w:pPr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A021D"/>
    <w:pPr>
      <w:spacing w:before="320" w:after="100"/>
      <w:ind w:firstLine="0"/>
      <w:outlineLvl w:val="7"/>
    </w:pPr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A021D"/>
    <w:pPr>
      <w:spacing w:before="320" w:after="100"/>
      <w:ind w:firstLine="0"/>
      <w:outlineLvl w:val="8"/>
    </w:pPr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735B6E"/>
    <w:rPr>
      <w:rFonts w:ascii="Times New Roman" w:eastAsiaTheme="majorEastAsia" w:hAnsi="Times New Roman" w:cstheme="majorBidi"/>
      <w:b/>
      <w:bCs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5A021D"/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  <w:style w:type="character" w:customStyle="1" w:styleId="30">
    <w:name w:val="Заголовок 3 Знак"/>
    <w:basedOn w:val="a0"/>
    <w:link w:val="3"/>
    <w:uiPriority w:val="9"/>
    <w:rsid w:val="005A021D"/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paragraph" w:styleId="a3">
    <w:name w:val="No Spacing"/>
    <w:basedOn w:val="a"/>
    <w:link w:val="a4"/>
    <w:uiPriority w:val="1"/>
    <w:qFormat/>
    <w:rsid w:val="005A021D"/>
    <w:pPr>
      <w:ind w:firstLine="0"/>
    </w:pPr>
  </w:style>
  <w:style w:type="character" w:customStyle="1" w:styleId="40">
    <w:name w:val="Заголовок 4 Знак"/>
    <w:basedOn w:val="a0"/>
    <w:link w:val="4"/>
    <w:uiPriority w:val="9"/>
    <w:semiHidden/>
    <w:rsid w:val="005A021D"/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character" w:customStyle="1" w:styleId="50">
    <w:name w:val="Заголовок 5 Знак"/>
    <w:basedOn w:val="a0"/>
    <w:link w:val="5"/>
    <w:uiPriority w:val="9"/>
    <w:semiHidden/>
    <w:rsid w:val="005A021D"/>
    <w:rPr>
      <w:rFonts w:asciiTheme="majorHAnsi" w:eastAsiaTheme="majorEastAsia" w:hAnsiTheme="majorHAnsi" w:cstheme="majorBidi"/>
      <w:color w:val="4F81BD" w:themeColor="accent1"/>
    </w:rPr>
  </w:style>
  <w:style w:type="character" w:customStyle="1" w:styleId="60">
    <w:name w:val="Заголовок 6 Знак"/>
    <w:basedOn w:val="a0"/>
    <w:link w:val="6"/>
    <w:uiPriority w:val="9"/>
    <w:semiHidden/>
    <w:rsid w:val="005A021D"/>
    <w:rPr>
      <w:rFonts w:asciiTheme="majorHAnsi" w:eastAsiaTheme="majorEastAsia" w:hAnsiTheme="majorHAnsi" w:cstheme="majorBidi"/>
      <w:i/>
      <w:iCs/>
      <w:color w:val="4F81BD" w:themeColor="accent1"/>
    </w:rPr>
  </w:style>
  <w:style w:type="character" w:customStyle="1" w:styleId="70">
    <w:name w:val="Заголовок 7 Знак"/>
    <w:basedOn w:val="a0"/>
    <w:link w:val="7"/>
    <w:uiPriority w:val="9"/>
    <w:semiHidden/>
    <w:rsid w:val="005A021D"/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character" w:customStyle="1" w:styleId="80">
    <w:name w:val="Заголовок 8 Знак"/>
    <w:basedOn w:val="a0"/>
    <w:link w:val="8"/>
    <w:uiPriority w:val="9"/>
    <w:semiHidden/>
    <w:rsid w:val="005A021D"/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5A021D"/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paragraph" w:styleId="a5">
    <w:name w:val="caption"/>
    <w:basedOn w:val="a"/>
    <w:next w:val="a"/>
    <w:uiPriority w:val="35"/>
    <w:semiHidden/>
    <w:unhideWhenUsed/>
    <w:qFormat/>
    <w:rsid w:val="005A021D"/>
    <w:rPr>
      <w:b/>
      <w:bCs/>
      <w:sz w:val="18"/>
      <w:szCs w:val="18"/>
    </w:rPr>
  </w:style>
  <w:style w:type="paragraph" w:styleId="a6">
    <w:name w:val="Title"/>
    <w:basedOn w:val="a"/>
    <w:next w:val="a"/>
    <w:link w:val="a7"/>
    <w:uiPriority w:val="10"/>
    <w:qFormat/>
    <w:rsid w:val="005A021D"/>
    <w:pPr>
      <w:pBdr>
        <w:top w:val="single" w:sz="8" w:space="10" w:color="A7BFDE" w:themeColor="accent1" w:themeTint="7F"/>
        <w:bottom w:val="single" w:sz="24" w:space="15" w:color="9BBB59" w:themeColor="accent3"/>
      </w:pBdr>
      <w:ind w:firstLine="0"/>
      <w:jc w:val="center"/>
    </w:pPr>
    <w:rPr>
      <w:rFonts w:asciiTheme="majorHAnsi" w:eastAsiaTheme="majorEastAsia" w:hAnsiTheme="majorHAnsi" w:cstheme="majorBidi"/>
      <w:i/>
      <w:iCs/>
      <w:color w:val="243F60" w:themeColor="accent1" w:themeShade="7F"/>
      <w:sz w:val="60"/>
      <w:szCs w:val="60"/>
    </w:rPr>
  </w:style>
  <w:style w:type="character" w:customStyle="1" w:styleId="a7">
    <w:name w:val="Название Знак"/>
    <w:basedOn w:val="a0"/>
    <w:link w:val="a6"/>
    <w:uiPriority w:val="10"/>
    <w:rsid w:val="005A021D"/>
    <w:rPr>
      <w:rFonts w:asciiTheme="majorHAnsi" w:eastAsiaTheme="majorEastAsia" w:hAnsiTheme="majorHAnsi" w:cstheme="majorBidi"/>
      <w:i/>
      <w:iCs/>
      <w:color w:val="243F60" w:themeColor="accent1" w:themeShade="7F"/>
      <w:sz w:val="60"/>
      <w:szCs w:val="60"/>
    </w:rPr>
  </w:style>
  <w:style w:type="paragraph" w:styleId="a8">
    <w:name w:val="Subtitle"/>
    <w:basedOn w:val="a"/>
    <w:next w:val="a"/>
    <w:link w:val="a9"/>
    <w:uiPriority w:val="11"/>
    <w:qFormat/>
    <w:rsid w:val="005A021D"/>
    <w:pPr>
      <w:spacing w:before="200" w:after="900"/>
      <w:ind w:firstLine="0"/>
      <w:jc w:val="right"/>
    </w:pPr>
    <w:rPr>
      <w:i/>
      <w:iCs/>
      <w:sz w:val="24"/>
      <w:szCs w:val="24"/>
    </w:rPr>
  </w:style>
  <w:style w:type="character" w:customStyle="1" w:styleId="a9">
    <w:name w:val="Подзаголовок Знак"/>
    <w:basedOn w:val="a0"/>
    <w:link w:val="a8"/>
    <w:uiPriority w:val="11"/>
    <w:rsid w:val="005A021D"/>
    <w:rPr>
      <w:rFonts w:asciiTheme="minorHAnsi"/>
      <w:i/>
      <w:iCs/>
      <w:sz w:val="24"/>
      <w:szCs w:val="24"/>
    </w:rPr>
  </w:style>
  <w:style w:type="character" w:styleId="aa">
    <w:name w:val="Strong"/>
    <w:basedOn w:val="a0"/>
    <w:uiPriority w:val="22"/>
    <w:qFormat/>
    <w:rsid w:val="005A021D"/>
    <w:rPr>
      <w:b/>
      <w:bCs/>
      <w:spacing w:val="0"/>
    </w:rPr>
  </w:style>
  <w:style w:type="character" w:styleId="ab">
    <w:name w:val="Emphasis"/>
    <w:uiPriority w:val="20"/>
    <w:qFormat/>
    <w:rsid w:val="005A021D"/>
    <w:rPr>
      <w:b/>
      <w:bCs/>
      <w:i/>
      <w:iCs/>
      <w:color w:val="5A5A5A" w:themeColor="text1" w:themeTint="A5"/>
    </w:rPr>
  </w:style>
  <w:style w:type="character" w:customStyle="1" w:styleId="a4">
    <w:name w:val="Без интервала Знак"/>
    <w:basedOn w:val="a0"/>
    <w:link w:val="a3"/>
    <w:uiPriority w:val="1"/>
    <w:rsid w:val="005A021D"/>
  </w:style>
  <w:style w:type="paragraph" w:styleId="ac">
    <w:name w:val="List Paragraph"/>
    <w:basedOn w:val="a"/>
    <w:uiPriority w:val="34"/>
    <w:qFormat/>
    <w:rsid w:val="005A021D"/>
    <w:pPr>
      <w:ind w:left="720"/>
      <w:contextualSpacing/>
    </w:pPr>
  </w:style>
  <w:style w:type="paragraph" w:styleId="21">
    <w:name w:val="Quote"/>
    <w:basedOn w:val="a"/>
    <w:next w:val="a"/>
    <w:link w:val="22"/>
    <w:uiPriority w:val="29"/>
    <w:qFormat/>
    <w:rsid w:val="005A021D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character" w:customStyle="1" w:styleId="22">
    <w:name w:val="Цитата 2 Знак"/>
    <w:basedOn w:val="a0"/>
    <w:link w:val="21"/>
    <w:uiPriority w:val="29"/>
    <w:rsid w:val="005A021D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paragraph" w:styleId="ad">
    <w:name w:val="Intense Quote"/>
    <w:basedOn w:val="a"/>
    <w:next w:val="a"/>
    <w:link w:val="ae"/>
    <w:uiPriority w:val="30"/>
    <w:qFormat/>
    <w:rsid w:val="005A021D"/>
    <w:pPr>
      <w:pBdr>
        <w:top w:val="single" w:sz="12" w:space="10" w:color="B8CCE4" w:themeColor="accent1" w:themeTint="66"/>
        <w:left w:val="single" w:sz="36" w:space="4" w:color="4F81BD" w:themeColor="accent1"/>
        <w:bottom w:val="single" w:sz="24" w:space="10" w:color="9BBB59" w:themeColor="accent3"/>
        <w:right w:val="single" w:sz="36" w:space="4" w:color="4F81BD" w:themeColor="accent1"/>
      </w:pBdr>
      <w:shd w:val="clear" w:color="auto" w:fill="4F81BD" w:themeFill="accent1"/>
      <w:spacing w:before="320" w:after="320" w:line="300" w:lineRule="auto"/>
      <w:ind w:left="1440" w:right="1440"/>
    </w:pPr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</w:rPr>
  </w:style>
  <w:style w:type="character" w:customStyle="1" w:styleId="ae">
    <w:name w:val="Выделенная цитата Знак"/>
    <w:basedOn w:val="a0"/>
    <w:link w:val="ad"/>
    <w:uiPriority w:val="30"/>
    <w:rsid w:val="005A021D"/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  <w:shd w:val="clear" w:color="auto" w:fill="4F81BD" w:themeFill="accent1"/>
    </w:rPr>
  </w:style>
  <w:style w:type="character" w:styleId="af">
    <w:name w:val="Subtle Emphasis"/>
    <w:uiPriority w:val="19"/>
    <w:qFormat/>
    <w:rsid w:val="005A021D"/>
    <w:rPr>
      <w:i/>
      <w:iCs/>
      <w:color w:val="5A5A5A" w:themeColor="text1" w:themeTint="A5"/>
    </w:rPr>
  </w:style>
  <w:style w:type="character" w:styleId="af0">
    <w:name w:val="Intense Emphasis"/>
    <w:uiPriority w:val="21"/>
    <w:qFormat/>
    <w:rsid w:val="005A021D"/>
    <w:rPr>
      <w:b/>
      <w:bCs/>
      <w:i/>
      <w:iCs/>
      <w:color w:val="4F81BD" w:themeColor="accent1"/>
      <w:sz w:val="22"/>
      <w:szCs w:val="22"/>
    </w:rPr>
  </w:style>
  <w:style w:type="character" w:styleId="af1">
    <w:name w:val="Subtle Reference"/>
    <w:uiPriority w:val="31"/>
    <w:qFormat/>
    <w:rsid w:val="005A021D"/>
    <w:rPr>
      <w:color w:val="auto"/>
      <w:u w:val="single" w:color="9BBB59" w:themeColor="accent3"/>
    </w:rPr>
  </w:style>
  <w:style w:type="character" w:styleId="af2">
    <w:name w:val="Intense Reference"/>
    <w:basedOn w:val="a0"/>
    <w:uiPriority w:val="32"/>
    <w:qFormat/>
    <w:rsid w:val="005A021D"/>
    <w:rPr>
      <w:b/>
      <w:bCs/>
      <w:color w:val="76923C" w:themeColor="accent3" w:themeShade="BF"/>
      <w:u w:val="single" w:color="9BBB59" w:themeColor="accent3"/>
    </w:rPr>
  </w:style>
  <w:style w:type="character" w:styleId="af3">
    <w:name w:val="Book Title"/>
    <w:basedOn w:val="a0"/>
    <w:uiPriority w:val="33"/>
    <w:qFormat/>
    <w:rsid w:val="005A021D"/>
    <w:rPr>
      <w:rFonts w:asciiTheme="majorHAnsi" w:eastAsiaTheme="majorEastAsia" w:hAnsiTheme="majorHAnsi" w:cstheme="majorBidi"/>
      <w:b/>
      <w:bCs/>
      <w:i/>
      <w:iCs/>
      <w:color w:val="auto"/>
    </w:rPr>
  </w:style>
  <w:style w:type="paragraph" w:styleId="af4">
    <w:name w:val="TOC Heading"/>
    <w:basedOn w:val="1"/>
    <w:next w:val="a"/>
    <w:uiPriority w:val="39"/>
    <w:semiHidden/>
    <w:unhideWhenUsed/>
    <w:qFormat/>
    <w:rsid w:val="005A021D"/>
    <w:pPr>
      <w:outlineLvl w:val="9"/>
    </w:pPr>
  </w:style>
  <w:style w:type="paragraph" w:styleId="11">
    <w:name w:val="toc 1"/>
    <w:basedOn w:val="a"/>
    <w:next w:val="a"/>
    <w:autoRedefine/>
    <w:uiPriority w:val="39"/>
    <w:unhideWhenUsed/>
    <w:qFormat/>
    <w:rsid w:val="00EA637E"/>
    <w:pPr>
      <w:spacing w:after="100" w:line="276" w:lineRule="auto"/>
      <w:ind w:firstLine="0"/>
      <w:jc w:val="center"/>
    </w:pPr>
    <w:rPr>
      <w:rFonts w:ascii="Times New Roman" w:hAnsi="Times New Roman"/>
      <w:b/>
      <w:sz w:val="28"/>
      <w:lang w:val="ru-RU" w:bidi="ar-SA"/>
    </w:rPr>
  </w:style>
  <w:style w:type="character" w:styleId="af5">
    <w:name w:val="Hyperlink"/>
    <w:basedOn w:val="a0"/>
    <w:uiPriority w:val="99"/>
    <w:semiHidden/>
    <w:unhideWhenUsed/>
    <w:rsid w:val="00A123E9"/>
    <w:rPr>
      <w:color w:val="0000FF"/>
      <w:u w:val="single"/>
    </w:rPr>
  </w:style>
  <w:style w:type="paragraph" w:styleId="HTML">
    <w:name w:val="HTML Preformatted"/>
    <w:basedOn w:val="a"/>
    <w:link w:val="HTML0"/>
    <w:uiPriority w:val="99"/>
    <w:unhideWhenUsed/>
    <w:rsid w:val="00A123E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</w:pPr>
    <w:rPr>
      <w:rFonts w:ascii="Courier New" w:eastAsia="Times New Roman" w:hAnsi="Courier New" w:cs="Courier New"/>
      <w:sz w:val="20"/>
      <w:szCs w:val="20"/>
      <w:lang w:val="ru-RU" w:eastAsia="ru-RU" w:bidi="ar-SA"/>
    </w:rPr>
  </w:style>
  <w:style w:type="character" w:customStyle="1" w:styleId="HTML0">
    <w:name w:val="Стандартный HTML Знак"/>
    <w:basedOn w:val="a0"/>
    <w:link w:val="HTML"/>
    <w:uiPriority w:val="99"/>
    <w:rsid w:val="00A123E9"/>
    <w:rPr>
      <w:rFonts w:ascii="Courier New" w:eastAsia="Times New Roman" w:hAnsi="Courier New" w:cs="Courier New"/>
      <w:sz w:val="20"/>
      <w:szCs w:val="20"/>
      <w:lang w:val="ru-RU" w:eastAsia="ru-RU" w:bidi="ar-SA"/>
    </w:rPr>
  </w:style>
  <w:style w:type="paragraph" w:styleId="af6">
    <w:name w:val="Balloon Text"/>
    <w:basedOn w:val="a"/>
    <w:link w:val="af7"/>
    <w:uiPriority w:val="99"/>
    <w:semiHidden/>
    <w:unhideWhenUsed/>
    <w:rsid w:val="00A123E9"/>
    <w:rPr>
      <w:rFonts w:ascii="Tahoma" w:hAnsi="Tahoma" w:cs="Tahoma"/>
      <w:sz w:val="16"/>
      <w:szCs w:val="16"/>
    </w:rPr>
  </w:style>
  <w:style w:type="character" w:customStyle="1" w:styleId="af7">
    <w:name w:val="Текст выноски Знак"/>
    <w:basedOn w:val="a0"/>
    <w:link w:val="af6"/>
    <w:uiPriority w:val="99"/>
    <w:semiHidden/>
    <w:rsid w:val="00A123E9"/>
    <w:rPr>
      <w:rFonts w:ascii="Tahoma" w:hAnsi="Tahoma" w:cs="Tahoma"/>
      <w:sz w:val="16"/>
      <w:szCs w:val="16"/>
    </w:rPr>
  </w:style>
  <w:style w:type="character" w:customStyle="1" w:styleId="translation-chunk">
    <w:name w:val="translation-chunk"/>
    <w:basedOn w:val="a0"/>
    <w:rsid w:val="00E45161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581CAB"/>
    <w:pPr>
      <w:pBdr>
        <w:bottom w:val="single" w:sz="6" w:space="1" w:color="auto"/>
      </w:pBdr>
      <w:ind w:firstLine="0"/>
      <w:jc w:val="center"/>
    </w:pPr>
    <w:rPr>
      <w:rFonts w:ascii="Arial" w:eastAsia="Times New Roman" w:hAnsi="Arial" w:cs="Arial"/>
      <w:vanish/>
      <w:sz w:val="16"/>
      <w:szCs w:val="16"/>
      <w:lang w:val="ru-RU" w:eastAsia="ru-RU" w:bidi="ar-SA"/>
    </w:rPr>
  </w:style>
  <w:style w:type="character" w:customStyle="1" w:styleId="z-0">
    <w:name w:val="z-Начало формы Знак"/>
    <w:basedOn w:val="a0"/>
    <w:link w:val="z-"/>
    <w:uiPriority w:val="99"/>
    <w:semiHidden/>
    <w:rsid w:val="00581CAB"/>
    <w:rPr>
      <w:rFonts w:ascii="Arial" w:eastAsia="Times New Roman" w:hAnsi="Arial" w:cs="Arial"/>
      <w:vanish/>
      <w:sz w:val="16"/>
      <w:szCs w:val="16"/>
      <w:lang w:val="ru-RU" w:eastAsia="ru-RU" w:bidi="ar-SA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581CAB"/>
    <w:pPr>
      <w:pBdr>
        <w:top w:val="single" w:sz="6" w:space="1" w:color="auto"/>
      </w:pBdr>
      <w:ind w:firstLine="0"/>
      <w:jc w:val="center"/>
    </w:pPr>
    <w:rPr>
      <w:rFonts w:ascii="Arial" w:eastAsia="Times New Roman" w:hAnsi="Arial" w:cs="Arial"/>
      <w:vanish/>
      <w:sz w:val="16"/>
      <w:szCs w:val="16"/>
      <w:lang w:val="ru-RU" w:eastAsia="ru-RU" w:bidi="ar-SA"/>
    </w:rPr>
  </w:style>
  <w:style w:type="character" w:customStyle="1" w:styleId="z-2">
    <w:name w:val="z-Конец формы Знак"/>
    <w:basedOn w:val="a0"/>
    <w:link w:val="z-1"/>
    <w:uiPriority w:val="99"/>
    <w:semiHidden/>
    <w:rsid w:val="00581CAB"/>
    <w:rPr>
      <w:rFonts w:ascii="Arial" w:eastAsia="Times New Roman" w:hAnsi="Arial" w:cs="Arial"/>
      <w:vanish/>
      <w:sz w:val="16"/>
      <w:szCs w:val="16"/>
      <w:lang w:val="ru-RU" w:eastAsia="ru-RU" w:bidi="ar-SA"/>
    </w:rPr>
  </w:style>
  <w:style w:type="paragraph" w:styleId="af8">
    <w:name w:val="header"/>
    <w:basedOn w:val="a"/>
    <w:link w:val="af9"/>
    <w:uiPriority w:val="99"/>
    <w:unhideWhenUsed/>
    <w:rsid w:val="00C8551A"/>
    <w:pPr>
      <w:tabs>
        <w:tab w:val="center" w:pos="4677"/>
        <w:tab w:val="right" w:pos="9355"/>
      </w:tabs>
    </w:pPr>
  </w:style>
  <w:style w:type="character" w:customStyle="1" w:styleId="af9">
    <w:name w:val="Верхний колонтитул Знак"/>
    <w:basedOn w:val="a0"/>
    <w:link w:val="af8"/>
    <w:uiPriority w:val="99"/>
    <w:rsid w:val="00C8551A"/>
  </w:style>
  <w:style w:type="paragraph" w:styleId="afa">
    <w:name w:val="footer"/>
    <w:basedOn w:val="a"/>
    <w:link w:val="afb"/>
    <w:uiPriority w:val="99"/>
    <w:unhideWhenUsed/>
    <w:rsid w:val="00C8551A"/>
    <w:pPr>
      <w:tabs>
        <w:tab w:val="center" w:pos="4677"/>
        <w:tab w:val="right" w:pos="9355"/>
      </w:tabs>
    </w:pPr>
  </w:style>
  <w:style w:type="character" w:customStyle="1" w:styleId="afb">
    <w:name w:val="Нижний колонтитул Знак"/>
    <w:basedOn w:val="a0"/>
    <w:link w:val="afa"/>
    <w:uiPriority w:val="99"/>
    <w:rsid w:val="00C8551A"/>
  </w:style>
  <w:style w:type="table" w:styleId="afc">
    <w:name w:val="Table Grid"/>
    <w:basedOn w:val="a1"/>
    <w:uiPriority w:val="59"/>
    <w:rsid w:val="00806B0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31">
    <w:name w:val="Body Text Indent 3"/>
    <w:basedOn w:val="a"/>
    <w:link w:val="32"/>
    <w:rsid w:val="00C83F9C"/>
    <w:pPr>
      <w:widowControl w:val="0"/>
      <w:autoSpaceDE w:val="0"/>
      <w:autoSpaceDN w:val="0"/>
      <w:adjustRightInd w:val="0"/>
      <w:ind w:firstLine="709"/>
      <w:jc w:val="center"/>
    </w:pPr>
    <w:rPr>
      <w:rFonts w:ascii="Times New Roman" w:eastAsia="Times New Roman" w:hAnsi="Times New Roman" w:cs="Times New Roman"/>
      <w:sz w:val="28"/>
      <w:szCs w:val="24"/>
      <w:lang w:val="uk-UA" w:eastAsia="ru-RU" w:bidi="ar-SA"/>
    </w:rPr>
  </w:style>
  <w:style w:type="character" w:customStyle="1" w:styleId="32">
    <w:name w:val="Основной текст с отступом 3 Знак"/>
    <w:basedOn w:val="a0"/>
    <w:link w:val="31"/>
    <w:rsid w:val="00C83F9C"/>
    <w:rPr>
      <w:rFonts w:ascii="Times New Roman" w:eastAsia="Times New Roman" w:hAnsi="Times New Roman" w:cs="Times New Roman"/>
      <w:sz w:val="28"/>
      <w:szCs w:val="24"/>
      <w:lang w:val="uk-UA" w:eastAsia="ru-RU" w:bidi="ar-SA"/>
    </w:rPr>
  </w:style>
  <w:style w:type="paragraph" w:customStyle="1" w:styleId="tl">
    <w:name w:val="tl"/>
    <w:basedOn w:val="a"/>
    <w:rsid w:val="00D36102"/>
    <w:pPr>
      <w:spacing w:before="100" w:beforeAutospacing="1" w:after="100" w:afterAutospacing="1"/>
      <w:ind w:firstLine="0"/>
    </w:pPr>
    <w:rPr>
      <w:rFonts w:ascii="Times New Roman" w:eastAsia="Times New Roman" w:hAnsi="Times New Roman" w:cs="Times New Roman"/>
      <w:sz w:val="24"/>
      <w:szCs w:val="24"/>
      <w:lang w:val="ru-RU" w:eastAsia="ru-RU" w:bidi="ar-SA"/>
    </w:rPr>
  </w:style>
  <w:style w:type="paragraph" w:customStyle="1" w:styleId="tc">
    <w:name w:val="tc"/>
    <w:basedOn w:val="a"/>
    <w:rsid w:val="00D36102"/>
    <w:pPr>
      <w:spacing w:before="100" w:beforeAutospacing="1" w:after="100" w:afterAutospacing="1"/>
      <w:ind w:firstLine="0"/>
    </w:pPr>
    <w:rPr>
      <w:rFonts w:ascii="Times New Roman" w:eastAsia="Times New Roman" w:hAnsi="Times New Roman" w:cs="Times New Roman"/>
      <w:sz w:val="24"/>
      <w:szCs w:val="24"/>
      <w:lang w:val="ru-RU" w:eastAsia="ru-RU" w:bidi="ar-SA"/>
    </w:rPr>
  </w:style>
  <w:style w:type="paragraph" w:customStyle="1" w:styleId="tj">
    <w:name w:val="tj"/>
    <w:basedOn w:val="a"/>
    <w:rsid w:val="00D36102"/>
    <w:pPr>
      <w:spacing w:before="100" w:beforeAutospacing="1" w:after="100" w:afterAutospacing="1"/>
      <w:ind w:firstLine="0"/>
    </w:pPr>
    <w:rPr>
      <w:rFonts w:ascii="Times New Roman" w:eastAsia="Times New Roman" w:hAnsi="Times New Roman" w:cs="Times New Roman"/>
      <w:sz w:val="24"/>
      <w:szCs w:val="24"/>
      <w:lang w:val="ru-RU" w:eastAsia="ru-RU" w:bidi="ar-SA"/>
    </w:rPr>
  </w:style>
  <w:style w:type="paragraph" w:customStyle="1" w:styleId="afd">
    <w:name w:val="Текст в заданном формате"/>
    <w:basedOn w:val="a"/>
    <w:rsid w:val="009C7099"/>
    <w:pPr>
      <w:suppressAutoHyphens/>
      <w:ind w:firstLine="0"/>
    </w:pPr>
    <w:rPr>
      <w:rFonts w:ascii="Liberation Mono" w:eastAsia="Times New Roman" w:hAnsi="Liberation Mono" w:cs="Liberation Mono"/>
      <w:sz w:val="20"/>
      <w:szCs w:val="20"/>
      <w:lang w:val="ru-RU" w:eastAsia="zh-CN" w:bidi="ar-SA"/>
    </w:rPr>
  </w:style>
  <w:style w:type="paragraph" w:customStyle="1" w:styleId="ConsPlusNormal">
    <w:name w:val="ConsPlusNormal"/>
    <w:rsid w:val="001458AB"/>
    <w:pPr>
      <w:widowControl w:val="0"/>
      <w:autoSpaceDE w:val="0"/>
      <w:autoSpaceDN w:val="0"/>
      <w:adjustRightInd w:val="0"/>
      <w:ind w:firstLine="0"/>
    </w:pPr>
    <w:rPr>
      <w:rFonts w:ascii="Arial" w:eastAsiaTheme="minorEastAsia" w:hAnsi="Arial" w:cs="Arial"/>
      <w:sz w:val="20"/>
      <w:szCs w:val="20"/>
      <w:lang w:val="ru-RU" w:eastAsia="ru-RU" w:bidi="ar-SA"/>
    </w:rPr>
  </w:style>
  <w:style w:type="character" w:styleId="afe">
    <w:name w:val="annotation reference"/>
    <w:basedOn w:val="a0"/>
    <w:uiPriority w:val="99"/>
    <w:semiHidden/>
    <w:unhideWhenUsed/>
    <w:rsid w:val="00A57178"/>
    <w:rPr>
      <w:sz w:val="16"/>
      <w:szCs w:val="16"/>
    </w:rPr>
  </w:style>
  <w:style w:type="paragraph" w:styleId="aff">
    <w:name w:val="annotation text"/>
    <w:basedOn w:val="a"/>
    <w:link w:val="aff0"/>
    <w:uiPriority w:val="99"/>
    <w:semiHidden/>
    <w:unhideWhenUsed/>
    <w:rsid w:val="00A57178"/>
    <w:rPr>
      <w:sz w:val="20"/>
      <w:szCs w:val="20"/>
    </w:rPr>
  </w:style>
  <w:style w:type="character" w:customStyle="1" w:styleId="aff0">
    <w:name w:val="Текст примечания Знак"/>
    <w:basedOn w:val="a0"/>
    <w:link w:val="aff"/>
    <w:uiPriority w:val="99"/>
    <w:semiHidden/>
    <w:rsid w:val="00A57178"/>
    <w:rPr>
      <w:sz w:val="20"/>
      <w:szCs w:val="20"/>
    </w:rPr>
  </w:style>
  <w:style w:type="paragraph" w:styleId="aff1">
    <w:name w:val="annotation subject"/>
    <w:basedOn w:val="aff"/>
    <w:next w:val="aff"/>
    <w:link w:val="aff2"/>
    <w:uiPriority w:val="99"/>
    <w:semiHidden/>
    <w:unhideWhenUsed/>
    <w:rsid w:val="00A57178"/>
    <w:rPr>
      <w:b/>
      <w:bCs/>
    </w:rPr>
  </w:style>
  <w:style w:type="character" w:customStyle="1" w:styleId="aff2">
    <w:name w:val="Тема примечания Знак"/>
    <w:basedOn w:val="aff0"/>
    <w:link w:val="aff1"/>
    <w:uiPriority w:val="99"/>
    <w:semiHidden/>
    <w:rsid w:val="00A57178"/>
    <w:rPr>
      <w:b/>
      <w:bCs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en-US"/>
      </w:rPr>
    </w:rPrDefault>
    <w:pPrDefault>
      <w:pPr>
        <w:ind w:firstLine="357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A021D"/>
  </w:style>
  <w:style w:type="paragraph" w:styleId="1">
    <w:name w:val="heading 1"/>
    <w:basedOn w:val="a"/>
    <w:next w:val="a"/>
    <w:link w:val="10"/>
    <w:autoRedefine/>
    <w:uiPriority w:val="9"/>
    <w:qFormat/>
    <w:rsid w:val="00735B6E"/>
    <w:pPr>
      <w:keepNext/>
      <w:keepLines/>
      <w:numPr>
        <w:numId w:val="2"/>
      </w:numPr>
      <w:tabs>
        <w:tab w:val="left" w:pos="142"/>
      </w:tabs>
      <w:spacing w:before="120" w:after="120"/>
      <w:jc w:val="center"/>
      <w:outlineLvl w:val="0"/>
    </w:pPr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5A021D"/>
    <w:pPr>
      <w:pBdr>
        <w:bottom w:val="single" w:sz="8" w:space="1" w:color="4F81BD" w:themeColor="accent1"/>
      </w:pBdr>
      <w:spacing w:before="200" w:after="80"/>
      <w:ind w:firstLine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  <w:style w:type="paragraph" w:styleId="3">
    <w:name w:val="heading 3"/>
    <w:basedOn w:val="a"/>
    <w:next w:val="a"/>
    <w:link w:val="30"/>
    <w:uiPriority w:val="9"/>
    <w:unhideWhenUsed/>
    <w:qFormat/>
    <w:rsid w:val="005A021D"/>
    <w:pPr>
      <w:pBdr>
        <w:bottom w:val="single" w:sz="4" w:space="1" w:color="95B3D7" w:themeColor="accent1" w:themeTint="99"/>
      </w:pBdr>
      <w:spacing w:before="200" w:after="80"/>
      <w:ind w:firstLine="0"/>
      <w:outlineLvl w:val="2"/>
    </w:pPr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A021D"/>
    <w:pPr>
      <w:pBdr>
        <w:bottom w:val="single" w:sz="4" w:space="2" w:color="B8CCE4" w:themeColor="accent1" w:themeTint="66"/>
      </w:pBdr>
      <w:spacing w:before="200" w:after="80"/>
      <w:ind w:firstLine="0"/>
      <w:outlineLvl w:val="3"/>
    </w:pPr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A021D"/>
    <w:pPr>
      <w:spacing w:before="200" w:after="80"/>
      <w:ind w:firstLine="0"/>
      <w:outlineLvl w:val="4"/>
    </w:pPr>
    <w:rPr>
      <w:rFonts w:asciiTheme="majorHAnsi" w:eastAsiaTheme="majorEastAsia" w:hAnsiTheme="majorHAnsi" w:cstheme="majorBidi"/>
      <w:color w:val="4F81BD" w:themeColor="accent1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A021D"/>
    <w:pPr>
      <w:spacing w:before="280" w:after="100"/>
      <w:ind w:firstLine="0"/>
      <w:outlineLvl w:val="5"/>
    </w:pPr>
    <w:rPr>
      <w:rFonts w:asciiTheme="majorHAnsi" w:eastAsiaTheme="majorEastAsia" w:hAnsiTheme="majorHAnsi" w:cstheme="majorBidi"/>
      <w:i/>
      <w:iCs/>
      <w:color w:val="4F81BD" w:themeColor="accent1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A021D"/>
    <w:pPr>
      <w:spacing w:before="320" w:after="100"/>
      <w:ind w:firstLine="0"/>
      <w:outlineLvl w:val="6"/>
    </w:pPr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A021D"/>
    <w:pPr>
      <w:spacing w:before="320" w:after="100"/>
      <w:ind w:firstLine="0"/>
      <w:outlineLvl w:val="7"/>
    </w:pPr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A021D"/>
    <w:pPr>
      <w:spacing w:before="320" w:after="100"/>
      <w:ind w:firstLine="0"/>
      <w:outlineLvl w:val="8"/>
    </w:pPr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735B6E"/>
    <w:rPr>
      <w:rFonts w:ascii="Times New Roman" w:eastAsiaTheme="majorEastAsia" w:hAnsi="Times New Roman" w:cstheme="majorBidi"/>
      <w:b/>
      <w:bCs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5A021D"/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  <w:style w:type="character" w:customStyle="1" w:styleId="30">
    <w:name w:val="Заголовок 3 Знак"/>
    <w:basedOn w:val="a0"/>
    <w:link w:val="3"/>
    <w:uiPriority w:val="9"/>
    <w:rsid w:val="005A021D"/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paragraph" w:styleId="a3">
    <w:name w:val="No Spacing"/>
    <w:basedOn w:val="a"/>
    <w:link w:val="a4"/>
    <w:uiPriority w:val="1"/>
    <w:qFormat/>
    <w:rsid w:val="005A021D"/>
    <w:pPr>
      <w:ind w:firstLine="0"/>
    </w:pPr>
  </w:style>
  <w:style w:type="character" w:customStyle="1" w:styleId="40">
    <w:name w:val="Заголовок 4 Знак"/>
    <w:basedOn w:val="a0"/>
    <w:link w:val="4"/>
    <w:uiPriority w:val="9"/>
    <w:semiHidden/>
    <w:rsid w:val="005A021D"/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character" w:customStyle="1" w:styleId="50">
    <w:name w:val="Заголовок 5 Знак"/>
    <w:basedOn w:val="a0"/>
    <w:link w:val="5"/>
    <w:uiPriority w:val="9"/>
    <w:semiHidden/>
    <w:rsid w:val="005A021D"/>
    <w:rPr>
      <w:rFonts w:asciiTheme="majorHAnsi" w:eastAsiaTheme="majorEastAsia" w:hAnsiTheme="majorHAnsi" w:cstheme="majorBidi"/>
      <w:color w:val="4F81BD" w:themeColor="accent1"/>
    </w:rPr>
  </w:style>
  <w:style w:type="character" w:customStyle="1" w:styleId="60">
    <w:name w:val="Заголовок 6 Знак"/>
    <w:basedOn w:val="a0"/>
    <w:link w:val="6"/>
    <w:uiPriority w:val="9"/>
    <w:semiHidden/>
    <w:rsid w:val="005A021D"/>
    <w:rPr>
      <w:rFonts w:asciiTheme="majorHAnsi" w:eastAsiaTheme="majorEastAsia" w:hAnsiTheme="majorHAnsi" w:cstheme="majorBidi"/>
      <w:i/>
      <w:iCs/>
      <w:color w:val="4F81BD" w:themeColor="accent1"/>
    </w:rPr>
  </w:style>
  <w:style w:type="character" w:customStyle="1" w:styleId="70">
    <w:name w:val="Заголовок 7 Знак"/>
    <w:basedOn w:val="a0"/>
    <w:link w:val="7"/>
    <w:uiPriority w:val="9"/>
    <w:semiHidden/>
    <w:rsid w:val="005A021D"/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character" w:customStyle="1" w:styleId="80">
    <w:name w:val="Заголовок 8 Знак"/>
    <w:basedOn w:val="a0"/>
    <w:link w:val="8"/>
    <w:uiPriority w:val="9"/>
    <w:semiHidden/>
    <w:rsid w:val="005A021D"/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5A021D"/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paragraph" w:styleId="a5">
    <w:name w:val="caption"/>
    <w:basedOn w:val="a"/>
    <w:next w:val="a"/>
    <w:uiPriority w:val="35"/>
    <w:semiHidden/>
    <w:unhideWhenUsed/>
    <w:qFormat/>
    <w:rsid w:val="005A021D"/>
    <w:rPr>
      <w:b/>
      <w:bCs/>
      <w:sz w:val="18"/>
      <w:szCs w:val="18"/>
    </w:rPr>
  </w:style>
  <w:style w:type="paragraph" w:styleId="a6">
    <w:name w:val="Title"/>
    <w:basedOn w:val="a"/>
    <w:next w:val="a"/>
    <w:link w:val="a7"/>
    <w:uiPriority w:val="10"/>
    <w:qFormat/>
    <w:rsid w:val="005A021D"/>
    <w:pPr>
      <w:pBdr>
        <w:top w:val="single" w:sz="8" w:space="10" w:color="A7BFDE" w:themeColor="accent1" w:themeTint="7F"/>
        <w:bottom w:val="single" w:sz="24" w:space="15" w:color="9BBB59" w:themeColor="accent3"/>
      </w:pBdr>
      <w:ind w:firstLine="0"/>
      <w:jc w:val="center"/>
    </w:pPr>
    <w:rPr>
      <w:rFonts w:asciiTheme="majorHAnsi" w:eastAsiaTheme="majorEastAsia" w:hAnsiTheme="majorHAnsi" w:cstheme="majorBidi"/>
      <w:i/>
      <w:iCs/>
      <w:color w:val="243F60" w:themeColor="accent1" w:themeShade="7F"/>
      <w:sz w:val="60"/>
      <w:szCs w:val="60"/>
    </w:rPr>
  </w:style>
  <w:style w:type="character" w:customStyle="1" w:styleId="a7">
    <w:name w:val="Название Знак"/>
    <w:basedOn w:val="a0"/>
    <w:link w:val="a6"/>
    <w:uiPriority w:val="10"/>
    <w:rsid w:val="005A021D"/>
    <w:rPr>
      <w:rFonts w:asciiTheme="majorHAnsi" w:eastAsiaTheme="majorEastAsia" w:hAnsiTheme="majorHAnsi" w:cstheme="majorBidi"/>
      <w:i/>
      <w:iCs/>
      <w:color w:val="243F60" w:themeColor="accent1" w:themeShade="7F"/>
      <w:sz w:val="60"/>
      <w:szCs w:val="60"/>
    </w:rPr>
  </w:style>
  <w:style w:type="paragraph" w:styleId="a8">
    <w:name w:val="Subtitle"/>
    <w:basedOn w:val="a"/>
    <w:next w:val="a"/>
    <w:link w:val="a9"/>
    <w:uiPriority w:val="11"/>
    <w:qFormat/>
    <w:rsid w:val="005A021D"/>
    <w:pPr>
      <w:spacing w:before="200" w:after="900"/>
      <w:ind w:firstLine="0"/>
      <w:jc w:val="right"/>
    </w:pPr>
    <w:rPr>
      <w:i/>
      <w:iCs/>
      <w:sz w:val="24"/>
      <w:szCs w:val="24"/>
    </w:rPr>
  </w:style>
  <w:style w:type="character" w:customStyle="1" w:styleId="a9">
    <w:name w:val="Подзаголовок Знак"/>
    <w:basedOn w:val="a0"/>
    <w:link w:val="a8"/>
    <w:uiPriority w:val="11"/>
    <w:rsid w:val="005A021D"/>
    <w:rPr>
      <w:rFonts w:asciiTheme="minorHAnsi"/>
      <w:i/>
      <w:iCs/>
      <w:sz w:val="24"/>
      <w:szCs w:val="24"/>
    </w:rPr>
  </w:style>
  <w:style w:type="character" w:styleId="aa">
    <w:name w:val="Strong"/>
    <w:basedOn w:val="a0"/>
    <w:uiPriority w:val="22"/>
    <w:qFormat/>
    <w:rsid w:val="005A021D"/>
    <w:rPr>
      <w:b/>
      <w:bCs/>
      <w:spacing w:val="0"/>
    </w:rPr>
  </w:style>
  <w:style w:type="character" w:styleId="ab">
    <w:name w:val="Emphasis"/>
    <w:uiPriority w:val="20"/>
    <w:qFormat/>
    <w:rsid w:val="005A021D"/>
    <w:rPr>
      <w:b/>
      <w:bCs/>
      <w:i/>
      <w:iCs/>
      <w:color w:val="5A5A5A" w:themeColor="text1" w:themeTint="A5"/>
    </w:rPr>
  </w:style>
  <w:style w:type="character" w:customStyle="1" w:styleId="a4">
    <w:name w:val="Без интервала Знак"/>
    <w:basedOn w:val="a0"/>
    <w:link w:val="a3"/>
    <w:uiPriority w:val="1"/>
    <w:rsid w:val="005A021D"/>
  </w:style>
  <w:style w:type="paragraph" w:styleId="ac">
    <w:name w:val="List Paragraph"/>
    <w:basedOn w:val="a"/>
    <w:uiPriority w:val="34"/>
    <w:qFormat/>
    <w:rsid w:val="005A021D"/>
    <w:pPr>
      <w:ind w:left="720"/>
      <w:contextualSpacing/>
    </w:pPr>
  </w:style>
  <w:style w:type="paragraph" w:styleId="21">
    <w:name w:val="Quote"/>
    <w:basedOn w:val="a"/>
    <w:next w:val="a"/>
    <w:link w:val="22"/>
    <w:uiPriority w:val="29"/>
    <w:qFormat/>
    <w:rsid w:val="005A021D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character" w:customStyle="1" w:styleId="22">
    <w:name w:val="Цитата 2 Знак"/>
    <w:basedOn w:val="a0"/>
    <w:link w:val="21"/>
    <w:uiPriority w:val="29"/>
    <w:rsid w:val="005A021D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paragraph" w:styleId="ad">
    <w:name w:val="Intense Quote"/>
    <w:basedOn w:val="a"/>
    <w:next w:val="a"/>
    <w:link w:val="ae"/>
    <w:uiPriority w:val="30"/>
    <w:qFormat/>
    <w:rsid w:val="005A021D"/>
    <w:pPr>
      <w:pBdr>
        <w:top w:val="single" w:sz="12" w:space="10" w:color="B8CCE4" w:themeColor="accent1" w:themeTint="66"/>
        <w:left w:val="single" w:sz="36" w:space="4" w:color="4F81BD" w:themeColor="accent1"/>
        <w:bottom w:val="single" w:sz="24" w:space="10" w:color="9BBB59" w:themeColor="accent3"/>
        <w:right w:val="single" w:sz="36" w:space="4" w:color="4F81BD" w:themeColor="accent1"/>
      </w:pBdr>
      <w:shd w:val="clear" w:color="auto" w:fill="4F81BD" w:themeFill="accent1"/>
      <w:spacing w:before="320" w:after="320" w:line="300" w:lineRule="auto"/>
      <w:ind w:left="1440" w:right="1440"/>
    </w:pPr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</w:rPr>
  </w:style>
  <w:style w:type="character" w:customStyle="1" w:styleId="ae">
    <w:name w:val="Выделенная цитата Знак"/>
    <w:basedOn w:val="a0"/>
    <w:link w:val="ad"/>
    <w:uiPriority w:val="30"/>
    <w:rsid w:val="005A021D"/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  <w:shd w:val="clear" w:color="auto" w:fill="4F81BD" w:themeFill="accent1"/>
    </w:rPr>
  </w:style>
  <w:style w:type="character" w:styleId="af">
    <w:name w:val="Subtle Emphasis"/>
    <w:uiPriority w:val="19"/>
    <w:qFormat/>
    <w:rsid w:val="005A021D"/>
    <w:rPr>
      <w:i/>
      <w:iCs/>
      <w:color w:val="5A5A5A" w:themeColor="text1" w:themeTint="A5"/>
    </w:rPr>
  </w:style>
  <w:style w:type="character" w:styleId="af0">
    <w:name w:val="Intense Emphasis"/>
    <w:uiPriority w:val="21"/>
    <w:qFormat/>
    <w:rsid w:val="005A021D"/>
    <w:rPr>
      <w:b/>
      <w:bCs/>
      <w:i/>
      <w:iCs/>
      <w:color w:val="4F81BD" w:themeColor="accent1"/>
      <w:sz w:val="22"/>
      <w:szCs w:val="22"/>
    </w:rPr>
  </w:style>
  <w:style w:type="character" w:styleId="af1">
    <w:name w:val="Subtle Reference"/>
    <w:uiPriority w:val="31"/>
    <w:qFormat/>
    <w:rsid w:val="005A021D"/>
    <w:rPr>
      <w:color w:val="auto"/>
      <w:u w:val="single" w:color="9BBB59" w:themeColor="accent3"/>
    </w:rPr>
  </w:style>
  <w:style w:type="character" w:styleId="af2">
    <w:name w:val="Intense Reference"/>
    <w:basedOn w:val="a0"/>
    <w:uiPriority w:val="32"/>
    <w:qFormat/>
    <w:rsid w:val="005A021D"/>
    <w:rPr>
      <w:b/>
      <w:bCs/>
      <w:color w:val="76923C" w:themeColor="accent3" w:themeShade="BF"/>
      <w:u w:val="single" w:color="9BBB59" w:themeColor="accent3"/>
    </w:rPr>
  </w:style>
  <w:style w:type="character" w:styleId="af3">
    <w:name w:val="Book Title"/>
    <w:basedOn w:val="a0"/>
    <w:uiPriority w:val="33"/>
    <w:qFormat/>
    <w:rsid w:val="005A021D"/>
    <w:rPr>
      <w:rFonts w:asciiTheme="majorHAnsi" w:eastAsiaTheme="majorEastAsia" w:hAnsiTheme="majorHAnsi" w:cstheme="majorBidi"/>
      <w:b/>
      <w:bCs/>
      <w:i/>
      <w:iCs/>
      <w:color w:val="auto"/>
    </w:rPr>
  </w:style>
  <w:style w:type="paragraph" w:styleId="af4">
    <w:name w:val="TOC Heading"/>
    <w:basedOn w:val="1"/>
    <w:next w:val="a"/>
    <w:uiPriority w:val="39"/>
    <w:semiHidden/>
    <w:unhideWhenUsed/>
    <w:qFormat/>
    <w:rsid w:val="005A021D"/>
    <w:pPr>
      <w:outlineLvl w:val="9"/>
    </w:pPr>
  </w:style>
  <w:style w:type="paragraph" w:styleId="11">
    <w:name w:val="toc 1"/>
    <w:basedOn w:val="a"/>
    <w:next w:val="a"/>
    <w:autoRedefine/>
    <w:uiPriority w:val="39"/>
    <w:unhideWhenUsed/>
    <w:qFormat/>
    <w:rsid w:val="00EA637E"/>
    <w:pPr>
      <w:spacing w:after="100" w:line="276" w:lineRule="auto"/>
      <w:ind w:firstLine="0"/>
      <w:jc w:val="center"/>
    </w:pPr>
    <w:rPr>
      <w:rFonts w:ascii="Times New Roman" w:hAnsi="Times New Roman"/>
      <w:b/>
      <w:sz w:val="28"/>
      <w:lang w:val="ru-RU" w:bidi="ar-SA"/>
    </w:rPr>
  </w:style>
  <w:style w:type="character" w:styleId="af5">
    <w:name w:val="Hyperlink"/>
    <w:basedOn w:val="a0"/>
    <w:uiPriority w:val="99"/>
    <w:semiHidden/>
    <w:unhideWhenUsed/>
    <w:rsid w:val="00A123E9"/>
    <w:rPr>
      <w:color w:val="0000FF"/>
      <w:u w:val="single"/>
    </w:rPr>
  </w:style>
  <w:style w:type="paragraph" w:styleId="HTML">
    <w:name w:val="HTML Preformatted"/>
    <w:basedOn w:val="a"/>
    <w:link w:val="HTML0"/>
    <w:uiPriority w:val="99"/>
    <w:unhideWhenUsed/>
    <w:rsid w:val="00A123E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</w:pPr>
    <w:rPr>
      <w:rFonts w:ascii="Courier New" w:eastAsia="Times New Roman" w:hAnsi="Courier New" w:cs="Courier New"/>
      <w:sz w:val="20"/>
      <w:szCs w:val="20"/>
      <w:lang w:val="ru-RU" w:eastAsia="ru-RU" w:bidi="ar-SA"/>
    </w:rPr>
  </w:style>
  <w:style w:type="character" w:customStyle="1" w:styleId="HTML0">
    <w:name w:val="Стандартный HTML Знак"/>
    <w:basedOn w:val="a0"/>
    <w:link w:val="HTML"/>
    <w:uiPriority w:val="99"/>
    <w:rsid w:val="00A123E9"/>
    <w:rPr>
      <w:rFonts w:ascii="Courier New" w:eastAsia="Times New Roman" w:hAnsi="Courier New" w:cs="Courier New"/>
      <w:sz w:val="20"/>
      <w:szCs w:val="20"/>
      <w:lang w:val="ru-RU" w:eastAsia="ru-RU" w:bidi="ar-SA"/>
    </w:rPr>
  </w:style>
  <w:style w:type="paragraph" w:styleId="af6">
    <w:name w:val="Balloon Text"/>
    <w:basedOn w:val="a"/>
    <w:link w:val="af7"/>
    <w:uiPriority w:val="99"/>
    <w:semiHidden/>
    <w:unhideWhenUsed/>
    <w:rsid w:val="00A123E9"/>
    <w:rPr>
      <w:rFonts w:ascii="Tahoma" w:hAnsi="Tahoma" w:cs="Tahoma"/>
      <w:sz w:val="16"/>
      <w:szCs w:val="16"/>
    </w:rPr>
  </w:style>
  <w:style w:type="character" w:customStyle="1" w:styleId="af7">
    <w:name w:val="Текст выноски Знак"/>
    <w:basedOn w:val="a0"/>
    <w:link w:val="af6"/>
    <w:uiPriority w:val="99"/>
    <w:semiHidden/>
    <w:rsid w:val="00A123E9"/>
    <w:rPr>
      <w:rFonts w:ascii="Tahoma" w:hAnsi="Tahoma" w:cs="Tahoma"/>
      <w:sz w:val="16"/>
      <w:szCs w:val="16"/>
    </w:rPr>
  </w:style>
  <w:style w:type="character" w:customStyle="1" w:styleId="translation-chunk">
    <w:name w:val="translation-chunk"/>
    <w:basedOn w:val="a0"/>
    <w:rsid w:val="00E45161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581CAB"/>
    <w:pPr>
      <w:pBdr>
        <w:bottom w:val="single" w:sz="6" w:space="1" w:color="auto"/>
      </w:pBdr>
      <w:ind w:firstLine="0"/>
      <w:jc w:val="center"/>
    </w:pPr>
    <w:rPr>
      <w:rFonts w:ascii="Arial" w:eastAsia="Times New Roman" w:hAnsi="Arial" w:cs="Arial"/>
      <w:vanish/>
      <w:sz w:val="16"/>
      <w:szCs w:val="16"/>
      <w:lang w:val="ru-RU" w:eastAsia="ru-RU" w:bidi="ar-SA"/>
    </w:rPr>
  </w:style>
  <w:style w:type="character" w:customStyle="1" w:styleId="z-0">
    <w:name w:val="z-Начало формы Знак"/>
    <w:basedOn w:val="a0"/>
    <w:link w:val="z-"/>
    <w:uiPriority w:val="99"/>
    <w:semiHidden/>
    <w:rsid w:val="00581CAB"/>
    <w:rPr>
      <w:rFonts w:ascii="Arial" w:eastAsia="Times New Roman" w:hAnsi="Arial" w:cs="Arial"/>
      <w:vanish/>
      <w:sz w:val="16"/>
      <w:szCs w:val="16"/>
      <w:lang w:val="ru-RU" w:eastAsia="ru-RU" w:bidi="ar-SA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581CAB"/>
    <w:pPr>
      <w:pBdr>
        <w:top w:val="single" w:sz="6" w:space="1" w:color="auto"/>
      </w:pBdr>
      <w:ind w:firstLine="0"/>
      <w:jc w:val="center"/>
    </w:pPr>
    <w:rPr>
      <w:rFonts w:ascii="Arial" w:eastAsia="Times New Roman" w:hAnsi="Arial" w:cs="Arial"/>
      <w:vanish/>
      <w:sz w:val="16"/>
      <w:szCs w:val="16"/>
      <w:lang w:val="ru-RU" w:eastAsia="ru-RU" w:bidi="ar-SA"/>
    </w:rPr>
  </w:style>
  <w:style w:type="character" w:customStyle="1" w:styleId="z-2">
    <w:name w:val="z-Конец формы Знак"/>
    <w:basedOn w:val="a0"/>
    <w:link w:val="z-1"/>
    <w:uiPriority w:val="99"/>
    <w:semiHidden/>
    <w:rsid w:val="00581CAB"/>
    <w:rPr>
      <w:rFonts w:ascii="Arial" w:eastAsia="Times New Roman" w:hAnsi="Arial" w:cs="Arial"/>
      <w:vanish/>
      <w:sz w:val="16"/>
      <w:szCs w:val="16"/>
      <w:lang w:val="ru-RU" w:eastAsia="ru-RU" w:bidi="ar-SA"/>
    </w:rPr>
  </w:style>
  <w:style w:type="paragraph" w:styleId="af8">
    <w:name w:val="header"/>
    <w:basedOn w:val="a"/>
    <w:link w:val="af9"/>
    <w:uiPriority w:val="99"/>
    <w:unhideWhenUsed/>
    <w:rsid w:val="00C8551A"/>
    <w:pPr>
      <w:tabs>
        <w:tab w:val="center" w:pos="4677"/>
        <w:tab w:val="right" w:pos="9355"/>
      </w:tabs>
    </w:pPr>
  </w:style>
  <w:style w:type="character" w:customStyle="1" w:styleId="af9">
    <w:name w:val="Верхний колонтитул Знак"/>
    <w:basedOn w:val="a0"/>
    <w:link w:val="af8"/>
    <w:uiPriority w:val="99"/>
    <w:rsid w:val="00C8551A"/>
  </w:style>
  <w:style w:type="paragraph" w:styleId="afa">
    <w:name w:val="footer"/>
    <w:basedOn w:val="a"/>
    <w:link w:val="afb"/>
    <w:uiPriority w:val="99"/>
    <w:unhideWhenUsed/>
    <w:rsid w:val="00C8551A"/>
    <w:pPr>
      <w:tabs>
        <w:tab w:val="center" w:pos="4677"/>
        <w:tab w:val="right" w:pos="9355"/>
      </w:tabs>
    </w:pPr>
  </w:style>
  <w:style w:type="character" w:customStyle="1" w:styleId="afb">
    <w:name w:val="Нижний колонтитул Знак"/>
    <w:basedOn w:val="a0"/>
    <w:link w:val="afa"/>
    <w:uiPriority w:val="99"/>
    <w:rsid w:val="00C8551A"/>
  </w:style>
  <w:style w:type="table" w:styleId="afc">
    <w:name w:val="Table Grid"/>
    <w:basedOn w:val="a1"/>
    <w:uiPriority w:val="59"/>
    <w:rsid w:val="00806B0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31">
    <w:name w:val="Body Text Indent 3"/>
    <w:basedOn w:val="a"/>
    <w:link w:val="32"/>
    <w:rsid w:val="00C83F9C"/>
    <w:pPr>
      <w:widowControl w:val="0"/>
      <w:autoSpaceDE w:val="0"/>
      <w:autoSpaceDN w:val="0"/>
      <w:adjustRightInd w:val="0"/>
      <w:ind w:firstLine="709"/>
      <w:jc w:val="center"/>
    </w:pPr>
    <w:rPr>
      <w:rFonts w:ascii="Times New Roman" w:eastAsia="Times New Roman" w:hAnsi="Times New Roman" w:cs="Times New Roman"/>
      <w:sz w:val="28"/>
      <w:szCs w:val="24"/>
      <w:lang w:val="uk-UA" w:eastAsia="ru-RU" w:bidi="ar-SA"/>
    </w:rPr>
  </w:style>
  <w:style w:type="character" w:customStyle="1" w:styleId="32">
    <w:name w:val="Основной текст с отступом 3 Знак"/>
    <w:basedOn w:val="a0"/>
    <w:link w:val="31"/>
    <w:rsid w:val="00C83F9C"/>
    <w:rPr>
      <w:rFonts w:ascii="Times New Roman" w:eastAsia="Times New Roman" w:hAnsi="Times New Roman" w:cs="Times New Roman"/>
      <w:sz w:val="28"/>
      <w:szCs w:val="24"/>
      <w:lang w:val="uk-UA" w:eastAsia="ru-RU" w:bidi="ar-SA"/>
    </w:rPr>
  </w:style>
  <w:style w:type="paragraph" w:customStyle="1" w:styleId="tl">
    <w:name w:val="tl"/>
    <w:basedOn w:val="a"/>
    <w:rsid w:val="00D36102"/>
    <w:pPr>
      <w:spacing w:before="100" w:beforeAutospacing="1" w:after="100" w:afterAutospacing="1"/>
      <w:ind w:firstLine="0"/>
    </w:pPr>
    <w:rPr>
      <w:rFonts w:ascii="Times New Roman" w:eastAsia="Times New Roman" w:hAnsi="Times New Roman" w:cs="Times New Roman"/>
      <w:sz w:val="24"/>
      <w:szCs w:val="24"/>
      <w:lang w:val="ru-RU" w:eastAsia="ru-RU" w:bidi="ar-SA"/>
    </w:rPr>
  </w:style>
  <w:style w:type="paragraph" w:customStyle="1" w:styleId="tc">
    <w:name w:val="tc"/>
    <w:basedOn w:val="a"/>
    <w:rsid w:val="00D36102"/>
    <w:pPr>
      <w:spacing w:before="100" w:beforeAutospacing="1" w:after="100" w:afterAutospacing="1"/>
      <w:ind w:firstLine="0"/>
    </w:pPr>
    <w:rPr>
      <w:rFonts w:ascii="Times New Roman" w:eastAsia="Times New Roman" w:hAnsi="Times New Roman" w:cs="Times New Roman"/>
      <w:sz w:val="24"/>
      <w:szCs w:val="24"/>
      <w:lang w:val="ru-RU" w:eastAsia="ru-RU" w:bidi="ar-SA"/>
    </w:rPr>
  </w:style>
  <w:style w:type="paragraph" w:customStyle="1" w:styleId="tj">
    <w:name w:val="tj"/>
    <w:basedOn w:val="a"/>
    <w:rsid w:val="00D36102"/>
    <w:pPr>
      <w:spacing w:before="100" w:beforeAutospacing="1" w:after="100" w:afterAutospacing="1"/>
      <w:ind w:firstLine="0"/>
    </w:pPr>
    <w:rPr>
      <w:rFonts w:ascii="Times New Roman" w:eastAsia="Times New Roman" w:hAnsi="Times New Roman" w:cs="Times New Roman"/>
      <w:sz w:val="24"/>
      <w:szCs w:val="24"/>
      <w:lang w:val="ru-RU" w:eastAsia="ru-RU" w:bidi="ar-SA"/>
    </w:rPr>
  </w:style>
  <w:style w:type="paragraph" w:customStyle="1" w:styleId="afd">
    <w:name w:val="Текст в заданном формате"/>
    <w:basedOn w:val="a"/>
    <w:rsid w:val="009C7099"/>
    <w:pPr>
      <w:suppressAutoHyphens/>
      <w:ind w:firstLine="0"/>
    </w:pPr>
    <w:rPr>
      <w:rFonts w:ascii="Liberation Mono" w:eastAsia="Times New Roman" w:hAnsi="Liberation Mono" w:cs="Liberation Mono"/>
      <w:sz w:val="20"/>
      <w:szCs w:val="20"/>
      <w:lang w:val="ru-RU" w:eastAsia="zh-CN" w:bidi="ar-SA"/>
    </w:rPr>
  </w:style>
  <w:style w:type="paragraph" w:customStyle="1" w:styleId="ConsPlusNormal">
    <w:name w:val="ConsPlusNormal"/>
    <w:rsid w:val="001458AB"/>
    <w:pPr>
      <w:widowControl w:val="0"/>
      <w:autoSpaceDE w:val="0"/>
      <w:autoSpaceDN w:val="0"/>
      <w:adjustRightInd w:val="0"/>
      <w:ind w:firstLine="0"/>
    </w:pPr>
    <w:rPr>
      <w:rFonts w:ascii="Arial" w:eastAsiaTheme="minorEastAsia" w:hAnsi="Arial" w:cs="Arial"/>
      <w:sz w:val="20"/>
      <w:szCs w:val="20"/>
      <w:lang w:val="ru-RU" w:eastAsia="ru-RU" w:bidi="ar-SA"/>
    </w:rPr>
  </w:style>
  <w:style w:type="character" w:styleId="afe">
    <w:name w:val="annotation reference"/>
    <w:basedOn w:val="a0"/>
    <w:uiPriority w:val="99"/>
    <w:semiHidden/>
    <w:unhideWhenUsed/>
    <w:rsid w:val="00A57178"/>
    <w:rPr>
      <w:sz w:val="16"/>
      <w:szCs w:val="16"/>
    </w:rPr>
  </w:style>
  <w:style w:type="paragraph" w:styleId="aff">
    <w:name w:val="annotation text"/>
    <w:basedOn w:val="a"/>
    <w:link w:val="aff0"/>
    <w:uiPriority w:val="99"/>
    <w:semiHidden/>
    <w:unhideWhenUsed/>
    <w:rsid w:val="00A57178"/>
    <w:rPr>
      <w:sz w:val="20"/>
      <w:szCs w:val="20"/>
    </w:rPr>
  </w:style>
  <w:style w:type="character" w:customStyle="1" w:styleId="aff0">
    <w:name w:val="Текст примечания Знак"/>
    <w:basedOn w:val="a0"/>
    <w:link w:val="aff"/>
    <w:uiPriority w:val="99"/>
    <w:semiHidden/>
    <w:rsid w:val="00A57178"/>
    <w:rPr>
      <w:sz w:val="20"/>
      <w:szCs w:val="20"/>
    </w:rPr>
  </w:style>
  <w:style w:type="paragraph" w:styleId="aff1">
    <w:name w:val="annotation subject"/>
    <w:basedOn w:val="aff"/>
    <w:next w:val="aff"/>
    <w:link w:val="aff2"/>
    <w:uiPriority w:val="99"/>
    <w:semiHidden/>
    <w:unhideWhenUsed/>
    <w:rsid w:val="00A57178"/>
    <w:rPr>
      <w:b/>
      <w:bCs/>
    </w:rPr>
  </w:style>
  <w:style w:type="character" w:customStyle="1" w:styleId="aff2">
    <w:name w:val="Тема примечания Знак"/>
    <w:basedOn w:val="aff0"/>
    <w:link w:val="aff1"/>
    <w:uiPriority w:val="99"/>
    <w:semiHidden/>
    <w:rsid w:val="00A57178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6729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7890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48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0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98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1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6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3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31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2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17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24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49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0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26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91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4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5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1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05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73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179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933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092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47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016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475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612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864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970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335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655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858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782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092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024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383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361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768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544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074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808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556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33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240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23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825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882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356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718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12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357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745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45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778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563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29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480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93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250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949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046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661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515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285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447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152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561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369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236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311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67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147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25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183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725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721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326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109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93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027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771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380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12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58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639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200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095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46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61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59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518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418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716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722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055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568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375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235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159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665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55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831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348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736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639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376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397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591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619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151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325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31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84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14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286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101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77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924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928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40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587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038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336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074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362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473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142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338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91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83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491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605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85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597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39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085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967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784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499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91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391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59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74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095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263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355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837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954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592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805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547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649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767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396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2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785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175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994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45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543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983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682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654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791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990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627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246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247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459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102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06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89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3459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928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701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873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741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628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43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417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837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3679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9593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4924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128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9948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9643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410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2746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1671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2497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578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4293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8283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6697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1334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7200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7496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4624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4935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2023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4930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3536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6533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3710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05084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43296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3709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07770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66465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84036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008754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9563678">
          <w:marLeft w:val="21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6436200">
              <w:marLeft w:val="0"/>
              <w:marRight w:val="0"/>
              <w:marTop w:val="217"/>
              <w:marBottom w:val="217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293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77482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394960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7918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982592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30711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781492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4074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639128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151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971365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6080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94991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595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964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468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004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470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239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398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544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520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677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066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225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592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504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43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374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672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828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873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441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05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910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083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726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623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9122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4679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9046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0087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9143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9528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683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6493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660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8311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0501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5668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1219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5889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1225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5981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5929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1930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239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7263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5630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1360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9490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7164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9711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8960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0194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0754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0622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7062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979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7756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4264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7025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7323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804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8806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6086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380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1665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1809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8606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898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3069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2100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803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3850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0243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653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4201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1944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8571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073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8232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3956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486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8302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9295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8397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4265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0624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0745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391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7219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0479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1059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1659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0358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9624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147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692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5104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7191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0174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4184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5270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869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6872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5924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0200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3693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1000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2545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3744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7868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8902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2835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5583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8130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0556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8878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5361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4898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9267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734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4985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9793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464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1683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2147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875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3792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5833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7700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4034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1857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9548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6563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7601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0490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2750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3502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4318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158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5316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3517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9289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749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5109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9770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401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0797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5064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8604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6740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7392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8442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9232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4749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9330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271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0050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5490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4866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6005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5007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5704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1837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9003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5011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7348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542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8774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5521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0376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718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9258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0912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5833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0204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5713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5125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2313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4222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9386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8699965">
                  <w:marLeft w:val="0"/>
                  <w:marRight w:val="0"/>
                  <w:marTop w:val="0"/>
                  <w:marBottom w:val="0"/>
                  <w:divBdr>
                    <w:top w:val="single" w:sz="2" w:space="0" w:color="auto"/>
                    <w:left w:val="single" w:sz="48" w:space="0" w:color="auto"/>
                    <w:bottom w:val="single" w:sz="2" w:space="0" w:color="auto"/>
                    <w:right w:val="single" w:sz="48" w:space="0" w:color="auto"/>
                  </w:divBdr>
                  <w:divsChild>
                    <w:div w:id="688137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59818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0591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3207793">
                  <w:marLeft w:val="0"/>
                  <w:marRight w:val="0"/>
                  <w:marTop w:val="0"/>
                  <w:marBottom w:val="0"/>
                  <w:divBdr>
                    <w:top w:val="single" w:sz="6" w:space="29" w:color="CCCCCC"/>
                    <w:left w:val="single" w:sz="6" w:space="0" w:color="CCCCCC"/>
                    <w:bottom w:val="single" w:sz="6" w:space="0" w:color="CCCCCC"/>
                    <w:right w:val="single" w:sz="6" w:space="0" w:color="CCCCCC"/>
                  </w:divBdr>
                  <w:divsChild>
                    <w:div w:id="11482090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23760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48" w:space="0" w:color="auto"/>
                            <w:left w:val="single" w:sz="48" w:space="0" w:color="auto"/>
                            <w:bottom w:val="single" w:sz="48" w:space="0" w:color="auto"/>
                            <w:right w:val="single" w:sz="48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46106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371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068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Классическая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99B7DCC-5871-45C7-8B66-EBB5005862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</TotalTime>
  <Pages>5</Pages>
  <Words>23</Words>
  <Characters>133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dmin</dc:creator>
  <cp:lastModifiedBy>1</cp:lastModifiedBy>
  <cp:revision>5</cp:revision>
  <cp:lastPrinted>2018-06-04T07:47:00Z</cp:lastPrinted>
  <dcterms:created xsi:type="dcterms:W3CDTF">2018-06-04T04:07:00Z</dcterms:created>
  <dcterms:modified xsi:type="dcterms:W3CDTF">2018-06-04T08:57:00Z</dcterms:modified>
</cp:coreProperties>
</file>